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C8F53" w14:textId="3D6190C7" w:rsidR="00A43AB6" w:rsidRDefault="00A43AB6" w:rsidP="004A50C1">
      <w:pPr>
        <w:jc w:val="both"/>
        <w:rPr>
          <w:sz w:val="96"/>
          <w:szCs w:val="96"/>
        </w:rPr>
      </w:pPr>
    </w:p>
    <w:p w14:paraId="00BEF3B7" w14:textId="77777777" w:rsidR="008005C9" w:rsidRPr="008005C9" w:rsidRDefault="008005C9" w:rsidP="004A50C1">
      <w:pPr>
        <w:jc w:val="both"/>
        <w:rPr>
          <w:sz w:val="56"/>
          <w:szCs w:val="56"/>
        </w:rPr>
      </w:pPr>
    </w:p>
    <w:p w14:paraId="39D9136E" w14:textId="348376C8" w:rsidR="00A43AB6" w:rsidRPr="00A43AB6" w:rsidRDefault="00A43AB6" w:rsidP="00427D20">
      <w:pPr>
        <w:spacing w:line="240" w:lineRule="auto"/>
        <w:jc w:val="center"/>
        <w:rPr>
          <w:b/>
          <w:bCs/>
          <w:sz w:val="96"/>
          <w:szCs w:val="96"/>
        </w:rPr>
      </w:pPr>
      <w:proofErr w:type="spellStart"/>
      <w:r w:rsidRPr="00A43AB6">
        <w:rPr>
          <w:b/>
          <w:bCs/>
          <w:sz w:val="96"/>
          <w:szCs w:val="96"/>
        </w:rPr>
        <w:t>E</w:t>
      </w:r>
      <w:r w:rsidRPr="00A43AB6">
        <w:rPr>
          <w:b/>
          <w:bCs/>
          <w:sz w:val="96"/>
          <w:szCs w:val="96"/>
        </w:rPr>
        <w:t>Mall</w:t>
      </w:r>
      <w:proofErr w:type="spellEnd"/>
    </w:p>
    <w:p w14:paraId="44D40330" w14:textId="348376C8" w:rsidR="00972F3C" w:rsidRDefault="00A43AB6" w:rsidP="00427D20">
      <w:pPr>
        <w:spacing w:line="240" w:lineRule="auto"/>
        <w:jc w:val="center"/>
        <w:rPr>
          <w:b/>
          <w:bCs/>
          <w:sz w:val="96"/>
          <w:szCs w:val="96"/>
        </w:rPr>
      </w:pPr>
      <w:r w:rsidRPr="00A43AB6">
        <w:rPr>
          <w:b/>
          <w:bCs/>
          <w:sz w:val="96"/>
          <w:szCs w:val="96"/>
        </w:rPr>
        <w:t>e-Mobility for All</w:t>
      </w:r>
    </w:p>
    <w:p w14:paraId="66F8E704" w14:textId="348376C8" w:rsidR="00A43AB6" w:rsidRDefault="00A43AB6" w:rsidP="00427D20">
      <w:pPr>
        <w:spacing w:line="240" w:lineRule="auto"/>
        <w:jc w:val="center"/>
        <w:rPr>
          <w:b/>
          <w:bCs/>
          <w:sz w:val="96"/>
          <w:szCs w:val="96"/>
        </w:rPr>
      </w:pPr>
    </w:p>
    <w:p w14:paraId="1EB2A9BF" w14:textId="77777777" w:rsidR="008005C9" w:rsidRDefault="008005C9" w:rsidP="00427D20">
      <w:pPr>
        <w:spacing w:line="240" w:lineRule="auto"/>
        <w:jc w:val="center"/>
        <w:rPr>
          <w:b/>
          <w:bCs/>
          <w:sz w:val="96"/>
          <w:szCs w:val="96"/>
        </w:rPr>
      </w:pPr>
    </w:p>
    <w:p w14:paraId="66C82997" w14:textId="4DD3C041" w:rsidR="00A43AB6" w:rsidRDefault="0022296E" w:rsidP="00427D20">
      <w:pPr>
        <w:spacing w:line="240" w:lineRule="auto"/>
        <w:jc w:val="center"/>
        <w:rPr>
          <w:sz w:val="40"/>
          <w:szCs w:val="40"/>
        </w:rPr>
      </w:pPr>
      <w:r w:rsidRPr="0022296E">
        <w:rPr>
          <w:sz w:val="40"/>
          <w:szCs w:val="40"/>
        </w:rPr>
        <w:t>Requirements Analysis and Specification Document</w:t>
      </w:r>
    </w:p>
    <w:p w14:paraId="426295AD" w14:textId="77777777" w:rsidR="00244C59" w:rsidRDefault="00244C59" w:rsidP="00427D20">
      <w:pPr>
        <w:spacing w:line="240" w:lineRule="auto"/>
        <w:jc w:val="center"/>
        <w:rPr>
          <w:sz w:val="40"/>
          <w:szCs w:val="40"/>
        </w:rPr>
      </w:pPr>
    </w:p>
    <w:p w14:paraId="2C065454" w14:textId="77777777" w:rsidR="008005C9" w:rsidRPr="008005C9" w:rsidRDefault="008005C9" w:rsidP="00427D20">
      <w:pPr>
        <w:spacing w:line="240" w:lineRule="auto"/>
        <w:jc w:val="center"/>
        <w:rPr>
          <w:szCs w:val="24"/>
        </w:rPr>
      </w:pPr>
    </w:p>
    <w:p w14:paraId="4DE08766" w14:textId="2CA9EEAD" w:rsidR="00244C59" w:rsidRPr="008005C9" w:rsidRDefault="00244C59" w:rsidP="00427D20">
      <w:pPr>
        <w:spacing w:line="240" w:lineRule="auto"/>
        <w:jc w:val="center"/>
        <w:rPr>
          <w:sz w:val="28"/>
          <w:szCs w:val="28"/>
        </w:rPr>
      </w:pPr>
      <w:r w:rsidRPr="008005C9">
        <w:rPr>
          <w:sz w:val="28"/>
          <w:szCs w:val="28"/>
        </w:rPr>
        <w:t>Haotian Zhang</w:t>
      </w:r>
    </w:p>
    <w:p w14:paraId="4E05C8AD" w14:textId="5654C106" w:rsidR="00244C59" w:rsidRPr="008005C9" w:rsidRDefault="00244C59" w:rsidP="00427D20">
      <w:pPr>
        <w:spacing w:line="240" w:lineRule="auto"/>
        <w:jc w:val="center"/>
        <w:rPr>
          <w:sz w:val="28"/>
          <w:szCs w:val="28"/>
        </w:rPr>
      </w:pPr>
      <w:proofErr w:type="spellStart"/>
      <w:r w:rsidRPr="008005C9">
        <w:rPr>
          <w:sz w:val="28"/>
          <w:szCs w:val="28"/>
        </w:rPr>
        <w:t>Jiaheng</w:t>
      </w:r>
      <w:proofErr w:type="spellEnd"/>
      <w:r w:rsidRPr="008005C9">
        <w:rPr>
          <w:sz w:val="28"/>
          <w:szCs w:val="28"/>
        </w:rPr>
        <w:t xml:space="preserve"> </w:t>
      </w:r>
      <w:proofErr w:type="spellStart"/>
      <w:r w:rsidRPr="008005C9">
        <w:rPr>
          <w:sz w:val="28"/>
          <w:szCs w:val="28"/>
        </w:rPr>
        <w:t>Xiong</w:t>
      </w:r>
      <w:proofErr w:type="spellEnd"/>
    </w:p>
    <w:p w14:paraId="54D6CC01" w14:textId="566762F6" w:rsidR="00244C59" w:rsidRPr="008005C9" w:rsidRDefault="005D3392" w:rsidP="00427D20">
      <w:pPr>
        <w:spacing w:line="240" w:lineRule="auto"/>
        <w:jc w:val="center"/>
        <w:rPr>
          <w:sz w:val="28"/>
          <w:szCs w:val="28"/>
        </w:rPr>
      </w:pPr>
      <w:proofErr w:type="spellStart"/>
      <w:r w:rsidRPr="008005C9">
        <w:rPr>
          <w:sz w:val="28"/>
          <w:szCs w:val="28"/>
        </w:rPr>
        <w:t>Chenyu</w:t>
      </w:r>
      <w:proofErr w:type="spellEnd"/>
      <w:r w:rsidRPr="008005C9">
        <w:rPr>
          <w:sz w:val="28"/>
          <w:szCs w:val="28"/>
        </w:rPr>
        <w:t xml:space="preserve"> Zhao</w:t>
      </w:r>
    </w:p>
    <w:p w14:paraId="252A978F" w14:textId="77777777" w:rsidR="005D3392" w:rsidRPr="008005C9" w:rsidRDefault="005D3392" w:rsidP="00427D20">
      <w:pPr>
        <w:spacing w:line="240" w:lineRule="auto"/>
        <w:jc w:val="center"/>
        <w:rPr>
          <w:sz w:val="28"/>
          <w:szCs w:val="28"/>
        </w:rPr>
      </w:pPr>
    </w:p>
    <w:p w14:paraId="5234BDAC" w14:textId="3062A7D4" w:rsidR="005D3392" w:rsidRPr="008005C9" w:rsidRDefault="005D3392" w:rsidP="00427D20">
      <w:pPr>
        <w:spacing w:line="240" w:lineRule="auto"/>
        <w:jc w:val="center"/>
        <w:rPr>
          <w:sz w:val="28"/>
          <w:szCs w:val="28"/>
        </w:rPr>
      </w:pPr>
      <w:r w:rsidRPr="008005C9">
        <w:rPr>
          <w:sz w:val="28"/>
          <w:szCs w:val="28"/>
        </w:rPr>
        <w:t>S</w:t>
      </w:r>
      <w:r w:rsidRPr="008005C9">
        <w:rPr>
          <w:rFonts w:hint="eastAsia"/>
          <w:sz w:val="28"/>
          <w:szCs w:val="28"/>
        </w:rPr>
        <w:t>upervisor:</w:t>
      </w:r>
      <w:r w:rsidRPr="008005C9">
        <w:rPr>
          <w:sz w:val="28"/>
          <w:szCs w:val="28"/>
        </w:rPr>
        <w:t xml:space="preserve"> Prof. </w:t>
      </w:r>
      <w:r w:rsidR="00C73B0F" w:rsidRPr="008005C9">
        <w:rPr>
          <w:sz w:val="28"/>
          <w:szCs w:val="28"/>
        </w:rPr>
        <w:t xml:space="preserve">Matteo </w:t>
      </w:r>
      <w:proofErr w:type="spellStart"/>
      <w:r w:rsidR="00C73B0F" w:rsidRPr="008005C9">
        <w:rPr>
          <w:sz w:val="28"/>
          <w:szCs w:val="28"/>
        </w:rPr>
        <w:t>Camilli</w:t>
      </w:r>
      <w:proofErr w:type="spellEnd"/>
    </w:p>
    <w:p w14:paraId="16DA31CC" w14:textId="77777777" w:rsidR="00C73B0F" w:rsidRPr="008005C9" w:rsidRDefault="00C73B0F" w:rsidP="00427D20">
      <w:pPr>
        <w:spacing w:line="240" w:lineRule="auto"/>
        <w:jc w:val="center"/>
        <w:rPr>
          <w:sz w:val="28"/>
          <w:szCs w:val="28"/>
        </w:rPr>
      </w:pPr>
    </w:p>
    <w:p w14:paraId="04BCB210" w14:textId="0E82ECE5" w:rsidR="00C73B0F" w:rsidRPr="008005C9" w:rsidRDefault="00C73B0F" w:rsidP="00427D20">
      <w:pPr>
        <w:spacing w:line="240" w:lineRule="auto"/>
        <w:jc w:val="center"/>
        <w:rPr>
          <w:rFonts w:hint="eastAsia"/>
          <w:b/>
          <w:bCs/>
          <w:sz w:val="28"/>
          <w:szCs w:val="28"/>
        </w:rPr>
      </w:pPr>
      <w:r w:rsidRPr="008005C9">
        <w:rPr>
          <w:sz w:val="28"/>
          <w:szCs w:val="28"/>
        </w:rPr>
        <w:t>22.12.2022</w:t>
      </w:r>
    </w:p>
    <w:p w14:paraId="35E30FAB" w14:textId="77777777" w:rsidR="00972F3C" w:rsidRDefault="00972F3C" w:rsidP="004A50C1">
      <w:pPr>
        <w:jc w:val="both"/>
      </w:pPr>
    </w:p>
    <w:p w14:paraId="4EAEE932" w14:textId="2D347B66" w:rsidR="00DA5E59" w:rsidRPr="009A1FFC" w:rsidRDefault="00DA5E59" w:rsidP="004A50C1">
      <w:pPr>
        <w:jc w:val="both"/>
        <w:rPr>
          <w:rFonts w:eastAsiaTheme="majorEastAsia"/>
        </w:rPr>
      </w:pPr>
      <w:r w:rsidRPr="009A1FFC">
        <w:br w:type="page"/>
      </w:r>
    </w:p>
    <w:sdt>
      <w:sdtPr>
        <w:id w:val="-1709792741"/>
        <w:docPartObj>
          <w:docPartGallery w:val="Table of Contents"/>
          <w:docPartUnique/>
        </w:docPartObj>
      </w:sdtPr>
      <w:sdtEndPr>
        <w:rPr>
          <w:b/>
          <w:bCs/>
          <w:noProof/>
        </w:rPr>
      </w:sdtEndPr>
      <w:sdtContent>
        <w:p w14:paraId="7C8596F0" w14:textId="28F8E4E2" w:rsidR="00C73B0F" w:rsidRPr="00427D20" w:rsidRDefault="00C73B0F" w:rsidP="00372B1B">
          <w:pPr>
            <w:pStyle w:val="TOC1"/>
            <w:spacing w:line="240" w:lineRule="auto"/>
            <w:rPr>
              <w:b/>
              <w:bCs/>
              <w:sz w:val="44"/>
              <w:szCs w:val="40"/>
            </w:rPr>
          </w:pPr>
          <w:r w:rsidRPr="00427D20">
            <w:rPr>
              <w:b/>
              <w:bCs/>
              <w:sz w:val="44"/>
              <w:szCs w:val="40"/>
            </w:rPr>
            <w:t>Content</w:t>
          </w:r>
        </w:p>
        <w:p w14:paraId="0CACE187" w14:textId="68FAD072" w:rsidR="002077CA" w:rsidRPr="002077CA" w:rsidRDefault="00295768">
          <w:pPr>
            <w:pStyle w:val="TOC1"/>
            <w:rPr>
              <w:rFonts w:asciiTheme="minorHAnsi" w:hAnsiTheme="minorHAnsi"/>
              <w:noProof/>
              <w:sz w:val="22"/>
            </w:rPr>
          </w:pPr>
          <w:r>
            <w:fldChar w:fldCharType="begin"/>
          </w:r>
          <w:r>
            <w:instrText xml:space="preserve"> TOC \o "1-3" \h \z \u </w:instrText>
          </w:r>
          <w:r>
            <w:fldChar w:fldCharType="separate"/>
          </w:r>
          <w:hyperlink w:anchor="_Toc122637512" w:history="1">
            <w:r w:rsidR="002077CA" w:rsidRPr="002077CA">
              <w:rPr>
                <w:rStyle w:val="Hyperlink"/>
                <w:noProof/>
              </w:rPr>
              <w:t>1. INTRODUCTION</w:t>
            </w:r>
            <w:r w:rsidR="002077CA" w:rsidRPr="002077CA">
              <w:rPr>
                <w:noProof/>
                <w:webHidden/>
              </w:rPr>
              <w:tab/>
            </w:r>
            <w:r w:rsidR="002077CA" w:rsidRPr="002077CA">
              <w:rPr>
                <w:noProof/>
                <w:webHidden/>
              </w:rPr>
              <w:fldChar w:fldCharType="begin"/>
            </w:r>
            <w:r w:rsidR="002077CA" w:rsidRPr="002077CA">
              <w:rPr>
                <w:noProof/>
                <w:webHidden/>
              </w:rPr>
              <w:instrText xml:space="preserve"> PAGEREF _Toc122637512 \h </w:instrText>
            </w:r>
            <w:r w:rsidR="002077CA" w:rsidRPr="002077CA">
              <w:rPr>
                <w:noProof/>
                <w:webHidden/>
              </w:rPr>
            </w:r>
            <w:r w:rsidR="002077CA" w:rsidRPr="002077CA">
              <w:rPr>
                <w:noProof/>
                <w:webHidden/>
              </w:rPr>
              <w:fldChar w:fldCharType="separate"/>
            </w:r>
            <w:r w:rsidR="00B709CC">
              <w:rPr>
                <w:noProof/>
                <w:webHidden/>
              </w:rPr>
              <w:t>1</w:t>
            </w:r>
            <w:r w:rsidR="002077CA" w:rsidRPr="002077CA">
              <w:rPr>
                <w:noProof/>
                <w:webHidden/>
              </w:rPr>
              <w:fldChar w:fldCharType="end"/>
            </w:r>
          </w:hyperlink>
        </w:p>
        <w:p w14:paraId="5F54A9DE" w14:textId="4E8975CB" w:rsidR="002077CA" w:rsidRPr="002077CA" w:rsidRDefault="002077CA">
          <w:pPr>
            <w:pStyle w:val="TOC2"/>
            <w:tabs>
              <w:tab w:val="right" w:leader="dot" w:pos="8296"/>
            </w:tabs>
            <w:rPr>
              <w:rFonts w:asciiTheme="minorHAnsi" w:hAnsiTheme="minorHAnsi"/>
              <w:noProof/>
              <w:sz w:val="22"/>
            </w:rPr>
          </w:pPr>
          <w:hyperlink w:anchor="_Toc122637513" w:history="1">
            <w:r w:rsidRPr="002077CA">
              <w:rPr>
                <w:rStyle w:val="Hyperlink"/>
                <w:noProof/>
              </w:rPr>
              <w:t>1.1. Purpose</w:t>
            </w:r>
            <w:r w:rsidRPr="002077CA">
              <w:rPr>
                <w:noProof/>
                <w:webHidden/>
              </w:rPr>
              <w:tab/>
            </w:r>
            <w:r w:rsidRPr="002077CA">
              <w:rPr>
                <w:noProof/>
                <w:webHidden/>
              </w:rPr>
              <w:fldChar w:fldCharType="begin"/>
            </w:r>
            <w:r w:rsidRPr="002077CA">
              <w:rPr>
                <w:noProof/>
                <w:webHidden/>
              </w:rPr>
              <w:instrText xml:space="preserve"> PAGEREF _Toc122637513 \h </w:instrText>
            </w:r>
            <w:r w:rsidRPr="002077CA">
              <w:rPr>
                <w:noProof/>
                <w:webHidden/>
              </w:rPr>
            </w:r>
            <w:r w:rsidRPr="002077CA">
              <w:rPr>
                <w:noProof/>
                <w:webHidden/>
              </w:rPr>
              <w:fldChar w:fldCharType="separate"/>
            </w:r>
            <w:r w:rsidR="00B709CC">
              <w:rPr>
                <w:noProof/>
                <w:webHidden/>
              </w:rPr>
              <w:t>1</w:t>
            </w:r>
            <w:r w:rsidRPr="002077CA">
              <w:rPr>
                <w:noProof/>
                <w:webHidden/>
              </w:rPr>
              <w:fldChar w:fldCharType="end"/>
            </w:r>
          </w:hyperlink>
        </w:p>
        <w:p w14:paraId="4E05A1D5" w14:textId="547310AA" w:rsidR="002077CA" w:rsidRPr="002077CA" w:rsidRDefault="002077CA">
          <w:pPr>
            <w:pStyle w:val="TOC3"/>
            <w:tabs>
              <w:tab w:val="right" w:leader="dot" w:pos="8296"/>
            </w:tabs>
            <w:rPr>
              <w:rFonts w:asciiTheme="minorHAnsi" w:hAnsiTheme="minorHAnsi"/>
              <w:noProof/>
              <w:sz w:val="22"/>
            </w:rPr>
          </w:pPr>
          <w:hyperlink w:anchor="_Toc122637514" w:history="1">
            <w:r w:rsidRPr="002077CA">
              <w:rPr>
                <w:rStyle w:val="Hyperlink"/>
                <w:noProof/>
              </w:rPr>
              <w:t>1.1.1 Goals</w:t>
            </w:r>
            <w:r w:rsidRPr="002077CA">
              <w:rPr>
                <w:noProof/>
                <w:webHidden/>
              </w:rPr>
              <w:tab/>
            </w:r>
            <w:r w:rsidRPr="002077CA">
              <w:rPr>
                <w:noProof/>
                <w:webHidden/>
              </w:rPr>
              <w:fldChar w:fldCharType="begin"/>
            </w:r>
            <w:r w:rsidRPr="002077CA">
              <w:rPr>
                <w:noProof/>
                <w:webHidden/>
              </w:rPr>
              <w:instrText xml:space="preserve"> PAGEREF _Toc122637514 \h </w:instrText>
            </w:r>
            <w:r w:rsidRPr="002077CA">
              <w:rPr>
                <w:noProof/>
                <w:webHidden/>
              </w:rPr>
            </w:r>
            <w:r w:rsidRPr="002077CA">
              <w:rPr>
                <w:noProof/>
                <w:webHidden/>
              </w:rPr>
              <w:fldChar w:fldCharType="separate"/>
            </w:r>
            <w:r w:rsidR="00B709CC">
              <w:rPr>
                <w:noProof/>
                <w:webHidden/>
              </w:rPr>
              <w:t>1</w:t>
            </w:r>
            <w:r w:rsidRPr="002077CA">
              <w:rPr>
                <w:noProof/>
                <w:webHidden/>
              </w:rPr>
              <w:fldChar w:fldCharType="end"/>
            </w:r>
          </w:hyperlink>
        </w:p>
        <w:p w14:paraId="491E4FB4" w14:textId="5D71C93F" w:rsidR="002077CA" w:rsidRPr="002077CA" w:rsidRDefault="002077CA">
          <w:pPr>
            <w:pStyle w:val="TOC2"/>
            <w:tabs>
              <w:tab w:val="right" w:leader="dot" w:pos="8296"/>
            </w:tabs>
            <w:rPr>
              <w:rFonts w:asciiTheme="minorHAnsi" w:hAnsiTheme="minorHAnsi"/>
              <w:noProof/>
              <w:sz w:val="22"/>
            </w:rPr>
          </w:pPr>
          <w:hyperlink w:anchor="_Toc122637515" w:history="1">
            <w:r w:rsidRPr="002077CA">
              <w:rPr>
                <w:rStyle w:val="Hyperlink"/>
                <w:noProof/>
              </w:rPr>
              <w:t>1.2. Scope:</w:t>
            </w:r>
            <w:r w:rsidRPr="002077CA">
              <w:rPr>
                <w:noProof/>
                <w:webHidden/>
              </w:rPr>
              <w:tab/>
            </w:r>
            <w:r w:rsidRPr="002077CA">
              <w:rPr>
                <w:noProof/>
                <w:webHidden/>
              </w:rPr>
              <w:fldChar w:fldCharType="begin"/>
            </w:r>
            <w:r w:rsidRPr="002077CA">
              <w:rPr>
                <w:noProof/>
                <w:webHidden/>
              </w:rPr>
              <w:instrText xml:space="preserve"> PAGEREF _Toc122637515 \h </w:instrText>
            </w:r>
            <w:r w:rsidRPr="002077CA">
              <w:rPr>
                <w:noProof/>
                <w:webHidden/>
              </w:rPr>
            </w:r>
            <w:r w:rsidRPr="002077CA">
              <w:rPr>
                <w:noProof/>
                <w:webHidden/>
              </w:rPr>
              <w:fldChar w:fldCharType="separate"/>
            </w:r>
            <w:r w:rsidR="00B709CC">
              <w:rPr>
                <w:noProof/>
                <w:webHidden/>
              </w:rPr>
              <w:t>2</w:t>
            </w:r>
            <w:r w:rsidRPr="002077CA">
              <w:rPr>
                <w:noProof/>
                <w:webHidden/>
              </w:rPr>
              <w:fldChar w:fldCharType="end"/>
            </w:r>
          </w:hyperlink>
        </w:p>
        <w:p w14:paraId="2AE498BD" w14:textId="1B747C27" w:rsidR="002077CA" w:rsidRPr="002077CA" w:rsidRDefault="002077CA">
          <w:pPr>
            <w:pStyle w:val="TOC3"/>
            <w:tabs>
              <w:tab w:val="right" w:leader="dot" w:pos="8296"/>
            </w:tabs>
            <w:rPr>
              <w:rFonts w:asciiTheme="minorHAnsi" w:hAnsiTheme="minorHAnsi"/>
              <w:noProof/>
              <w:sz w:val="22"/>
            </w:rPr>
          </w:pPr>
          <w:hyperlink w:anchor="_Toc122637516" w:history="1">
            <w:r w:rsidRPr="002077CA">
              <w:rPr>
                <w:rStyle w:val="Hyperlink"/>
                <w:noProof/>
              </w:rPr>
              <w:t>1.2.1 World Phenomena</w:t>
            </w:r>
            <w:r w:rsidRPr="002077CA">
              <w:rPr>
                <w:noProof/>
                <w:webHidden/>
              </w:rPr>
              <w:tab/>
            </w:r>
            <w:r w:rsidRPr="002077CA">
              <w:rPr>
                <w:noProof/>
                <w:webHidden/>
              </w:rPr>
              <w:fldChar w:fldCharType="begin"/>
            </w:r>
            <w:r w:rsidRPr="002077CA">
              <w:rPr>
                <w:noProof/>
                <w:webHidden/>
              </w:rPr>
              <w:instrText xml:space="preserve"> PAGEREF _Toc122637516 \h </w:instrText>
            </w:r>
            <w:r w:rsidRPr="002077CA">
              <w:rPr>
                <w:noProof/>
                <w:webHidden/>
              </w:rPr>
            </w:r>
            <w:r w:rsidRPr="002077CA">
              <w:rPr>
                <w:noProof/>
                <w:webHidden/>
              </w:rPr>
              <w:fldChar w:fldCharType="separate"/>
            </w:r>
            <w:r w:rsidR="00B709CC">
              <w:rPr>
                <w:noProof/>
                <w:webHidden/>
              </w:rPr>
              <w:t>2</w:t>
            </w:r>
            <w:r w:rsidRPr="002077CA">
              <w:rPr>
                <w:noProof/>
                <w:webHidden/>
              </w:rPr>
              <w:fldChar w:fldCharType="end"/>
            </w:r>
          </w:hyperlink>
        </w:p>
        <w:p w14:paraId="1EC4572A" w14:textId="47793917" w:rsidR="002077CA" w:rsidRPr="002077CA" w:rsidRDefault="002077CA">
          <w:pPr>
            <w:pStyle w:val="TOC3"/>
            <w:tabs>
              <w:tab w:val="right" w:leader="dot" w:pos="8296"/>
            </w:tabs>
            <w:rPr>
              <w:rFonts w:asciiTheme="minorHAnsi" w:hAnsiTheme="minorHAnsi"/>
              <w:noProof/>
              <w:sz w:val="22"/>
            </w:rPr>
          </w:pPr>
          <w:hyperlink w:anchor="_Toc122637517" w:history="1">
            <w:r w:rsidRPr="002077CA">
              <w:rPr>
                <w:rStyle w:val="Hyperlink"/>
                <w:noProof/>
              </w:rPr>
              <w:t>1.2.2 Share Phenomena</w:t>
            </w:r>
            <w:r w:rsidRPr="002077CA">
              <w:rPr>
                <w:noProof/>
                <w:webHidden/>
              </w:rPr>
              <w:tab/>
            </w:r>
            <w:r w:rsidRPr="002077CA">
              <w:rPr>
                <w:noProof/>
                <w:webHidden/>
              </w:rPr>
              <w:fldChar w:fldCharType="begin"/>
            </w:r>
            <w:r w:rsidRPr="002077CA">
              <w:rPr>
                <w:noProof/>
                <w:webHidden/>
              </w:rPr>
              <w:instrText xml:space="preserve"> PAGEREF _Toc122637517 \h </w:instrText>
            </w:r>
            <w:r w:rsidRPr="002077CA">
              <w:rPr>
                <w:noProof/>
                <w:webHidden/>
              </w:rPr>
            </w:r>
            <w:r w:rsidRPr="002077CA">
              <w:rPr>
                <w:noProof/>
                <w:webHidden/>
              </w:rPr>
              <w:fldChar w:fldCharType="separate"/>
            </w:r>
            <w:r w:rsidR="00B709CC">
              <w:rPr>
                <w:noProof/>
                <w:webHidden/>
              </w:rPr>
              <w:t>3</w:t>
            </w:r>
            <w:r w:rsidRPr="002077CA">
              <w:rPr>
                <w:noProof/>
                <w:webHidden/>
              </w:rPr>
              <w:fldChar w:fldCharType="end"/>
            </w:r>
          </w:hyperlink>
        </w:p>
        <w:p w14:paraId="6D50AB30" w14:textId="008D6133" w:rsidR="002077CA" w:rsidRPr="002077CA" w:rsidRDefault="002077CA">
          <w:pPr>
            <w:pStyle w:val="TOC2"/>
            <w:tabs>
              <w:tab w:val="right" w:leader="dot" w:pos="8296"/>
            </w:tabs>
            <w:rPr>
              <w:rFonts w:asciiTheme="minorHAnsi" w:hAnsiTheme="minorHAnsi"/>
              <w:noProof/>
              <w:sz w:val="22"/>
            </w:rPr>
          </w:pPr>
          <w:hyperlink w:anchor="_Toc122637518" w:history="1">
            <w:r w:rsidRPr="002077CA">
              <w:rPr>
                <w:rStyle w:val="Hyperlink"/>
                <w:noProof/>
              </w:rPr>
              <w:t>1.3. Definitions, Acronyms, Abbreviations</w:t>
            </w:r>
            <w:r w:rsidRPr="002077CA">
              <w:rPr>
                <w:noProof/>
                <w:webHidden/>
              </w:rPr>
              <w:tab/>
            </w:r>
            <w:r w:rsidRPr="002077CA">
              <w:rPr>
                <w:noProof/>
                <w:webHidden/>
              </w:rPr>
              <w:fldChar w:fldCharType="begin"/>
            </w:r>
            <w:r w:rsidRPr="002077CA">
              <w:rPr>
                <w:noProof/>
                <w:webHidden/>
              </w:rPr>
              <w:instrText xml:space="preserve"> PAGEREF _Toc122637518 \h </w:instrText>
            </w:r>
            <w:r w:rsidRPr="002077CA">
              <w:rPr>
                <w:noProof/>
                <w:webHidden/>
              </w:rPr>
            </w:r>
            <w:r w:rsidRPr="002077CA">
              <w:rPr>
                <w:noProof/>
                <w:webHidden/>
              </w:rPr>
              <w:fldChar w:fldCharType="separate"/>
            </w:r>
            <w:r w:rsidR="00B709CC">
              <w:rPr>
                <w:noProof/>
                <w:webHidden/>
              </w:rPr>
              <w:t>3</w:t>
            </w:r>
            <w:r w:rsidRPr="002077CA">
              <w:rPr>
                <w:noProof/>
                <w:webHidden/>
              </w:rPr>
              <w:fldChar w:fldCharType="end"/>
            </w:r>
          </w:hyperlink>
        </w:p>
        <w:p w14:paraId="4AC454D6" w14:textId="26F683D4" w:rsidR="002077CA" w:rsidRPr="002077CA" w:rsidRDefault="002077CA">
          <w:pPr>
            <w:pStyle w:val="TOC3"/>
            <w:tabs>
              <w:tab w:val="right" w:leader="dot" w:pos="8296"/>
            </w:tabs>
            <w:rPr>
              <w:rFonts w:asciiTheme="minorHAnsi" w:hAnsiTheme="minorHAnsi"/>
              <w:noProof/>
              <w:sz w:val="22"/>
            </w:rPr>
          </w:pPr>
          <w:hyperlink w:anchor="_Toc122637519" w:history="1">
            <w:r w:rsidRPr="002077CA">
              <w:rPr>
                <w:rStyle w:val="Hyperlink"/>
                <w:noProof/>
              </w:rPr>
              <w:t>1.3.1 Definitions</w:t>
            </w:r>
            <w:r w:rsidRPr="002077CA">
              <w:rPr>
                <w:noProof/>
                <w:webHidden/>
              </w:rPr>
              <w:tab/>
            </w:r>
            <w:r w:rsidRPr="002077CA">
              <w:rPr>
                <w:noProof/>
                <w:webHidden/>
              </w:rPr>
              <w:fldChar w:fldCharType="begin"/>
            </w:r>
            <w:r w:rsidRPr="002077CA">
              <w:rPr>
                <w:noProof/>
                <w:webHidden/>
              </w:rPr>
              <w:instrText xml:space="preserve"> PAGEREF _Toc122637519 \h </w:instrText>
            </w:r>
            <w:r w:rsidRPr="002077CA">
              <w:rPr>
                <w:noProof/>
                <w:webHidden/>
              </w:rPr>
            </w:r>
            <w:r w:rsidRPr="002077CA">
              <w:rPr>
                <w:noProof/>
                <w:webHidden/>
              </w:rPr>
              <w:fldChar w:fldCharType="separate"/>
            </w:r>
            <w:r w:rsidR="00B709CC">
              <w:rPr>
                <w:noProof/>
                <w:webHidden/>
              </w:rPr>
              <w:t>3</w:t>
            </w:r>
            <w:r w:rsidRPr="002077CA">
              <w:rPr>
                <w:noProof/>
                <w:webHidden/>
              </w:rPr>
              <w:fldChar w:fldCharType="end"/>
            </w:r>
          </w:hyperlink>
        </w:p>
        <w:p w14:paraId="68F76E15" w14:textId="6B351A16" w:rsidR="002077CA" w:rsidRPr="002077CA" w:rsidRDefault="002077CA">
          <w:pPr>
            <w:pStyle w:val="TOC3"/>
            <w:tabs>
              <w:tab w:val="right" w:leader="dot" w:pos="8296"/>
            </w:tabs>
            <w:rPr>
              <w:rFonts w:asciiTheme="minorHAnsi" w:hAnsiTheme="minorHAnsi"/>
              <w:noProof/>
              <w:sz w:val="22"/>
            </w:rPr>
          </w:pPr>
          <w:hyperlink w:anchor="_Toc122637520" w:history="1">
            <w:r w:rsidRPr="002077CA">
              <w:rPr>
                <w:rStyle w:val="Hyperlink"/>
                <w:noProof/>
              </w:rPr>
              <w:t>1.3.2 Abbreviations</w:t>
            </w:r>
            <w:r w:rsidRPr="002077CA">
              <w:rPr>
                <w:noProof/>
                <w:webHidden/>
              </w:rPr>
              <w:tab/>
            </w:r>
            <w:r w:rsidRPr="002077CA">
              <w:rPr>
                <w:noProof/>
                <w:webHidden/>
              </w:rPr>
              <w:fldChar w:fldCharType="begin"/>
            </w:r>
            <w:r w:rsidRPr="002077CA">
              <w:rPr>
                <w:noProof/>
                <w:webHidden/>
              </w:rPr>
              <w:instrText xml:space="preserve"> PAGEREF _Toc122637520 \h </w:instrText>
            </w:r>
            <w:r w:rsidRPr="002077CA">
              <w:rPr>
                <w:noProof/>
                <w:webHidden/>
              </w:rPr>
            </w:r>
            <w:r w:rsidRPr="002077CA">
              <w:rPr>
                <w:noProof/>
                <w:webHidden/>
              </w:rPr>
              <w:fldChar w:fldCharType="separate"/>
            </w:r>
            <w:r w:rsidR="00B709CC">
              <w:rPr>
                <w:noProof/>
                <w:webHidden/>
              </w:rPr>
              <w:t>3</w:t>
            </w:r>
            <w:r w:rsidRPr="002077CA">
              <w:rPr>
                <w:noProof/>
                <w:webHidden/>
              </w:rPr>
              <w:fldChar w:fldCharType="end"/>
            </w:r>
          </w:hyperlink>
        </w:p>
        <w:p w14:paraId="7746FB62" w14:textId="1D3D6E9D" w:rsidR="002077CA" w:rsidRPr="002077CA" w:rsidRDefault="002077CA">
          <w:pPr>
            <w:pStyle w:val="TOC2"/>
            <w:tabs>
              <w:tab w:val="right" w:leader="dot" w:pos="8296"/>
            </w:tabs>
            <w:rPr>
              <w:rFonts w:asciiTheme="minorHAnsi" w:hAnsiTheme="minorHAnsi"/>
              <w:noProof/>
              <w:sz w:val="22"/>
            </w:rPr>
          </w:pPr>
          <w:hyperlink w:anchor="_Toc122637521" w:history="1">
            <w:r w:rsidRPr="002077CA">
              <w:rPr>
                <w:rStyle w:val="Hyperlink"/>
                <w:noProof/>
              </w:rPr>
              <w:t>4. Revision history</w:t>
            </w:r>
            <w:r w:rsidRPr="002077CA">
              <w:rPr>
                <w:noProof/>
                <w:webHidden/>
              </w:rPr>
              <w:tab/>
            </w:r>
            <w:r w:rsidRPr="002077CA">
              <w:rPr>
                <w:noProof/>
                <w:webHidden/>
              </w:rPr>
              <w:fldChar w:fldCharType="begin"/>
            </w:r>
            <w:r w:rsidRPr="002077CA">
              <w:rPr>
                <w:noProof/>
                <w:webHidden/>
              </w:rPr>
              <w:instrText xml:space="preserve"> PAGEREF _Toc122637521 \h </w:instrText>
            </w:r>
            <w:r w:rsidRPr="002077CA">
              <w:rPr>
                <w:noProof/>
                <w:webHidden/>
              </w:rPr>
            </w:r>
            <w:r w:rsidRPr="002077CA">
              <w:rPr>
                <w:noProof/>
                <w:webHidden/>
              </w:rPr>
              <w:fldChar w:fldCharType="separate"/>
            </w:r>
            <w:r w:rsidR="00B709CC">
              <w:rPr>
                <w:noProof/>
                <w:webHidden/>
              </w:rPr>
              <w:t>4</w:t>
            </w:r>
            <w:r w:rsidRPr="002077CA">
              <w:rPr>
                <w:noProof/>
                <w:webHidden/>
              </w:rPr>
              <w:fldChar w:fldCharType="end"/>
            </w:r>
          </w:hyperlink>
        </w:p>
        <w:p w14:paraId="7926E40C" w14:textId="3A31596F" w:rsidR="002077CA" w:rsidRPr="002077CA" w:rsidRDefault="002077CA">
          <w:pPr>
            <w:pStyle w:val="TOC2"/>
            <w:tabs>
              <w:tab w:val="right" w:leader="dot" w:pos="8296"/>
            </w:tabs>
            <w:rPr>
              <w:rFonts w:asciiTheme="minorHAnsi" w:hAnsiTheme="minorHAnsi"/>
              <w:noProof/>
              <w:sz w:val="22"/>
            </w:rPr>
          </w:pPr>
          <w:hyperlink w:anchor="_Toc122637522" w:history="1">
            <w:r w:rsidRPr="002077CA">
              <w:rPr>
                <w:rStyle w:val="Hyperlink"/>
                <w:noProof/>
              </w:rPr>
              <w:t>5. Reference Documents</w:t>
            </w:r>
            <w:r w:rsidRPr="002077CA">
              <w:rPr>
                <w:noProof/>
                <w:webHidden/>
              </w:rPr>
              <w:tab/>
            </w:r>
            <w:r w:rsidRPr="002077CA">
              <w:rPr>
                <w:noProof/>
                <w:webHidden/>
              </w:rPr>
              <w:fldChar w:fldCharType="begin"/>
            </w:r>
            <w:r w:rsidRPr="002077CA">
              <w:rPr>
                <w:noProof/>
                <w:webHidden/>
              </w:rPr>
              <w:instrText xml:space="preserve"> PAGEREF _Toc122637522 \h </w:instrText>
            </w:r>
            <w:r w:rsidRPr="002077CA">
              <w:rPr>
                <w:noProof/>
                <w:webHidden/>
              </w:rPr>
            </w:r>
            <w:r w:rsidRPr="002077CA">
              <w:rPr>
                <w:noProof/>
                <w:webHidden/>
              </w:rPr>
              <w:fldChar w:fldCharType="separate"/>
            </w:r>
            <w:r w:rsidR="00B709CC">
              <w:rPr>
                <w:noProof/>
                <w:webHidden/>
              </w:rPr>
              <w:t>4</w:t>
            </w:r>
            <w:r w:rsidRPr="002077CA">
              <w:rPr>
                <w:noProof/>
                <w:webHidden/>
              </w:rPr>
              <w:fldChar w:fldCharType="end"/>
            </w:r>
          </w:hyperlink>
        </w:p>
        <w:p w14:paraId="64078D87" w14:textId="5AA25591" w:rsidR="002077CA" w:rsidRPr="002077CA" w:rsidRDefault="002077CA">
          <w:pPr>
            <w:pStyle w:val="TOC2"/>
            <w:tabs>
              <w:tab w:val="right" w:leader="dot" w:pos="8296"/>
            </w:tabs>
            <w:rPr>
              <w:rFonts w:asciiTheme="minorHAnsi" w:hAnsiTheme="minorHAnsi"/>
              <w:noProof/>
              <w:sz w:val="22"/>
            </w:rPr>
          </w:pPr>
          <w:hyperlink w:anchor="_Toc122637523" w:history="1">
            <w:r w:rsidRPr="002077CA">
              <w:rPr>
                <w:rStyle w:val="Hyperlink"/>
                <w:noProof/>
              </w:rPr>
              <w:t>6. Document Structure</w:t>
            </w:r>
            <w:r w:rsidRPr="002077CA">
              <w:rPr>
                <w:noProof/>
                <w:webHidden/>
              </w:rPr>
              <w:tab/>
            </w:r>
            <w:r w:rsidRPr="002077CA">
              <w:rPr>
                <w:noProof/>
                <w:webHidden/>
              </w:rPr>
              <w:fldChar w:fldCharType="begin"/>
            </w:r>
            <w:r w:rsidRPr="002077CA">
              <w:rPr>
                <w:noProof/>
                <w:webHidden/>
              </w:rPr>
              <w:instrText xml:space="preserve"> PAGEREF _Toc122637523 \h </w:instrText>
            </w:r>
            <w:r w:rsidRPr="002077CA">
              <w:rPr>
                <w:noProof/>
                <w:webHidden/>
              </w:rPr>
            </w:r>
            <w:r w:rsidRPr="002077CA">
              <w:rPr>
                <w:noProof/>
                <w:webHidden/>
              </w:rPr>
              <w:fldChar w:fldCharType="separate"/>
            </w:r>
            <w:r w:rsidR="00B709CC">
              <w:rPr>
                <w:noProof/>
                <w:webHidden/>
              </w:rPr>
              <w:t>4</w:t>
            </w:r>
            <w:r w:rsidRPr="002077CA">
              <w:rPr>
                <w:noProof/>
                <w:webHidden/>
              </w:rPr>
              <w:fldChar w:fldCharType="end"/>
            </w:r>
          </w:hyperlink>
        </w:p>
        <w:p w14:paraId="10CD66E9" w14:textId="09A3EF2D" w:rsidR="002077CA" w:rsidRPr="002077CA" w:rsidRDefault="002077CA">
          <w:pPr>
            <w:pStyle w:val="TOC1"/>
            <w:rPr>
              <w:rFonts w:asciiTheme="minorHAnsi" w:hAnsiTheme="minorHAnsi"/>
              <w:noProof/>
              <w:sz w:val="22"/>
            </w:rPr>
          </w:pPr>
          <w:hyperlink w:anchor="_Toc122637524" w:history="1">
            <w:r w:rsidRPr="002077CA">
              <w:rPr>
                <w:rStyle w:val="Hyperlink"/>
                <w:noProof/>
              </w:rPr>
              <w:t>2. OVERALL DESCRIPTION</w:t>
            </w:r>
            <w:r w:rsidRPr="002077CA">
              <w:rPr>
                <w:noProof/>
                <w:webHidden/>
              </w:rPr>
              <w:tab/>
            </w:r>
            <w:r w:rsidRPr="002077CA">
              <w:rPr>
                <w:noProof/>
                <w:webHidden/>
              </w:rPr>
              <w:fldChar w:fldCharType="begin"/>
            </w:r>
            <w:r w:rsidRPr="002077CA">
              <w:rPr>
                <w:noProof/>
                <w:webHidden/>
              </w:rPr>
              <w:instrText xml:space="preserve"> PAGEREF _Toc122637524 \h </w:instrText>
            </w:r>
            <w:r w:rsidRPr="002077CA">
              <w:rPr>
                <w:noProof/>
                <w:webHidden/>
              </w:rPr>
            </w:r>
            <w:r w:rsidRPr="002077CA">
              <w:rPr>
                <w:noProof/>
                <w:webHidden/>
              </w:rPr>
              <w:fldChar w:fldCharType="separate"/>
            </w:r>
            <w:r w:rsidR="00B709CC">
              <w:rPr>
                <w:noProof/>
                <w:webHidden/>
              </w:rPr>
              <w:t>5</w:t>
            </w:r>
            <w:r w:rsidRPr="002077CA">
              <w:rPr>
                <w:noProof/>
                <w:webHidden/>
              </w:rPr>
              <w:fldChar w:fldCharType="end"/>
            </w:r>
          </w:hyperlink>
        </w:p>
        <w:p w14:paraId="32F1BD94" w14:textId="3D90EB4F" w:rsidR="002077CA" w:rsidRPr="002077CA" w:rsidRDefault="002077CA">
          <w:pPr>
            <w:pStyle w:val="TOC2"/>
            <w:tabs>
              <w:tab w:val="right" w:leader="dot" w:pos="8296"/>
            </w:tabs>
            <w:rPr>
              <w:rFonts w:asciiTheme="minorHAnsi" w:hAnsiTheme="minorHAnsi"/>
              <w:noProof/>
              <w:sz w:val="22"/>
            </w:rPr>
          </w:pPr>
          <w:hyperlink w:anchor="_Toc122637525" w:history="1">
            <w:r w:rsidRPr="002077CA">
              <w:rPr>
                <w:rStyle w:val="Hyperlink"/>
                <w:noProof/>
              </w:rPr>
              <w:t>2.1. Product perspective</w:t>
            </w:r>
            <w:r w:rsidRPr="002077CA">
              <w:rPr>
                <w:noProof/>
                <w:webHidden/>
              </w:rPr>
              <w:tab/>
            </w:r>
            <w:r w:rsidRPr="002077CA">
              <w:rPr>
                <w:noProof/>
                <w:webHidden/>
              </w:rPr>
              <w:fldChar w:fldCharType="begin"/>
            </w:r>
            <w:r w:rsidRPr="002077CA">
              <w:rPr>
                <w:noProof/>
                <w:webHidden/>
              </w:rPr>
              <w:instrText xml:space="preserve"> PAGEREF _Toc122637525 \h </w:instrText>
            </w:r>
            <w:r w:rsidRPr="002077CA">
              <w:rPr>
                <w:noProof/>
                <w:webHidden/>
              </w:rPr>
            </w:r>
            <w:r w:rsidRPr="002077CA">
              <w:rPr>
                <w:noProof/>
                <w:webHidden/>
              </w:rPr>
              <w:fldChar w:fldCharType="separate"/>
            </w:r>
            <w:r w:rsidR="00B709CC">
              <w:rPr>
                <w:noProof/>
                <w:webHidden/>
              </w:rPr>
              <w:t>5</w:t>
            </w:r>
            <w:r w:rsidRPr="002077CA">
              <w:rPr>
                <w:noProof/>
                <w:webHidden/>
              </w:rPr>
              <w:fldChar w:fldCharType="end"/>
            </w:r>
          </w:hyperlink>
        </w:p>
        <w:p w14:paraId="7F02B4CC" w14:textId="454A80C6" w:rsidR="002077CA" w:rsidRPr="002077CA" w:rsidRDefault="002077CA">
          <w:pPr>
            <w:pStyle w:val="TOC3"/>
            <w:tabs>
              <w:tab w:val="right" w:leader="dot" w:pos="8296"/>
            </w:tabs>
            <w:rPr>
              <w:rFonts w:asciiTheme="minorHAnsi" w:hAnsiTheme="minorHAnsi"/>
              <w:noProof/>
              <w:sz w:val="22"/>
            </w:rPr>
          </w:pPr>
          <w:hyperlink w:anchor="_Toc122637526" w:history="1">
            <w:r w:rsidRPr="002077CA">
              <w:rPr>
                <w:rStyle w:val="Hyperlink"/>
                <w:noProof/>
              </w:rPr>
              <w:t>2.1.1 Scenarios</w:t>
            </w:r>
            <w:r w:rsidRPr="002077CA">
              <w:rPr>
                <w:noProof/>
                <w:webHidden/>
              </w:rPr>
              <w:tab/>
            </w:r>
            <w:r w:rsidRPr="002077CA">
              <w:rPr>
                <w:noProof/>
                <w:webHidden/>
              </w:rPr>
              <w:fldChar w:fldCharType="begin"/>
            </w:r>
            <w:r w:rsidRPr="002077CA">
              <w:rPr>
                <w:noProof/>
                <w:webHidden/>
              </w:rPr>
              <w:instrText xml:space="preserve"> PAGEREF _Toc122637526 \h </w:instrText>
            </w:r>
            <w:r w:rsidRPr="002077CA">
              <w:rPr>
                <w:noProof/>
                <w:webHidden/>
              </w:rPr>
            </w:r>
            <w:r w:rsidRPr="002077CA">
              <w:rPr>
                <w:noProof/>
                <w:webHidden/>
              </w:rPr>
              <w:fldChar w:fldCharType="separate"/>
            </w:r>
            <w:r w:rsidR="00B709CC">
              <w:rPr>
                <w:noProof/>
                <w:webHidden/>
              </w:rPr>
              <w:t>5</w:t>
            </w:r>
            <w:r w:rsidRPr="002077CA">
              <w:rPr>
                <w:noProof/>
                <w:webHidden/>
              </w:rPr>
              <w:fldChar w:fldCharType="end"/>
            </w:r>
          </w:hyperlink>
        </w:p>
        <w:p w14:paraId="25DEF4BD" w14:textId="2F034324" w:rsidR="002077CA" w:rsidRPr="002077CA" w:rsidRDefault="002077CA">
          <w:pPr>
            <w:pStyle w:val="TOC3"/>
            <w:tabs>
              <w:tab w:val="right" w:leader="dot" w:pos="8296"/>
            </w:tabs>
            <w:rPr>
              <w:rFonts w:asciiTheme="minorHAnsi" w:hAnsiTheme="minorHAnsi"/>
              <w:noProof/>
              <w:sz w:val="22"/>
            </w:rPr>
          </w:pPr>
          <w:hyperlink w:anchor="_Toc122637527" w:history="1">
            <w:r w:rsidRPr="002077CA">
              <w:rPr>
                <w:rStyle w:val="Hyperlink"/>
                <w:noProof/>
              </w:rPr>
              <w:t>2.1.2 Class diagram</w:t>
            </w:r>
            <w:r w:rsidRPr="002077CA">
              <w:rPr>
                <w:noProof/>
                <w:webHidden/>
              </w:rPr>
              <w:tab/>
            </w:r>
            <w:r w:rsidRPr="002077CA">
              <w:rPr>
                <w:noProof/>
                <w:webHidden/>
              </w:rPr>
              <w:fldChar w:fldCharType="begin"/>
            </w:r>
            <w:r w:rsidRPr="002077CA">
              <w:rPr>
                <w:noProof/>
                <w:webHidden/>
              </w:rPr>
              <w:instrText xml:space="preserve"> PAGEREF _Toc122637527 \h </w:instrText>
            </w:r>
            <w:r w:rsidRPr="002077CA">
              <w:rPr>
                <w:noProof/>
                <w:webHidden/>
              </w:rPr>
            </w:r>
            <w:r w:rsidRPr="002077CA">
              <w:rPr>
                <w:noProof/>
                <w:webHidden/>
              </w:rPr>
              <w:fldChar w:fldCharType="separate"/>
            </w:r>
            <w:r w:rsidR="00B709CC">
              <w:rPr>
                <w:noProof/>
                <w:webHidden/>
              </w:rPr>
              <w:t>9</w:t>
            </w:r>
            <w:r w:rsidRPr="002077CA">
              <w:rPr>
                <w:noProof/>
                <w:webHidden/>
              </w:rPr>
              <w:fldChar w:fldCharType="end"/>
            </w:r>
          </w:hyperlink>
        </w:p>
        <w:p w14:paraId="755FCF99" w14:textId="71341645" w:rsidR="002077CA" w:rsidRPr="002077CA" w:rsidRDefault="002077CA">
          <w:pPr>
            <w:pStyle w:val="TOC3"/>
            <w:tabs>
              <w:tab w:val="right" w:leader="dot" w:pos="8296"/>
            </w:tabs>
            <w:rPr>
              <w:rFonts w:asciiTheme="minorHAnsi" w:hAnsiTheme="minorHAnsi"/>
              <w:noProof/>
              <w:sz w:val="22"/>
            </w:rPr>
          </w:pPr>
          <w:hyperlink w:anchor="_Toc122637528" w:history="1">
            <w:r w:rsidRPr="002077CA">
              <w:rPr>
                <w:rStyle w:val="Hyperlink"/>
                <w:noProof/>
              </w:rPr>
              <w:t>2.1.3 State charts</w:t>
            </w:r>
            <w:r w:rsidRPr="002077CA">
              <w:rPr>
                <w:noProof/>
                <w:webHidden/>
              </w:rPr>
              <w:tab/>
            </w:r>
            <w:r w:rsidRPr="002077CA">
              <w:rPr>
                <w:noProof/>
                <w:webHidden/>
              </w:rPr>
              <w:fldChar w:fldCharType="begin"/>
            </w:r>
            <w:r w:rsidRPr="002077CA">
              <w:rPr>
                <w:noProof/>
                <w:webHidden/>
              </w:rPr>
              <w:instrText xml:space="preserve"> PAGEREF _Toc122637528 \h </w:instrText>
            </w:r>
            <w:r w:rsidRPr="002077CA">
              <w:rPr>
                <w:noProof/>
                <w:webHidden/>
              </w:rPr>
            </w:r>
            <w:r w:rsidRPr="002077CA">
              <w:rPr>
                <w:noProof/>
                <w:webHidden/>
              </w:rPr>
              <w:fldChar w:fldCharType="separate"/>
            </w:r>
            <w:r w:rsidR="00B709CC">
              <w:rPr>
                <w:noProof/>
                <w:webHidden/>
              </w:rPr>
              <w:t>10</w:t>
            </w:r>
            <w:r w:rsidRPr="002077CA">
              <w:rPr>
                <w:noProof/>
                <w:webHidden/>
              </w:rPr>
              <w:fldChar w:fldCharType="end"/>
            </w:r>
          </w:hyperlink>
        </w:p>
        <w:p w14:paraId="77AC11B8" w14:textId="280C9BEC" w:rsidR="002077CA" w:rsidRPr="002077CA" w:rsidRDefault="002077CA">
          <w:pPr>
            <w:pStyle w:val="TOC2"/>
            <w:tabs>
              <w:tab w:val="right" w:leader="dot" w:pos="8296"/>
            </w:tabs>
            <w:rPr>
              <w:rFonts w:asciiTheme="minorHAnsi" w:hAnsiTheme="minorHAnsi"/>
              <w:noProof/>
              <w:sz w:val="22"/>
            </w:rPr>
          </w:pPr>
          <w:hyperlink w:anchor="_Toc122637529" w:history="1">
            <w:r w:rsidRPr="002077CA">
              <w:rPr>
                <w:rStyle w:val="Hyperlink"/>
                <w:noProof/>
              </w:rPr>
              <w:t>2.2 Product functions</w:t>
            </w:r>
            <w:r w:rsidRPr="002077CA">
              <w:rPr>
                <w:noProof/>
                <w:webHidden/>
              </w:rPr>
              <w:tab/>
            </w:r>
            <w:r w:rsidRPr="002077CA">
              <w:rPr>
                <w:noProof/>
                <w:webHidden/>
              </w:rPr>
              <w:fldChar w:fldCharType="begin"/>
            </w:r>
            <w:r w:rsidRPr="002077CA">
              <w:rPr>
                <w:noProof/>
                <w:webHidden/>
              </w:rPr>
              <w:instrText xml:space="preserve"> PAGEREF _Toc122637529 \h </w:instrText>
            </w:r>
            <w:r w:rsidRPr="002077CA">
              <w:rPr>
                <w:noProof/>
                <w:webHidden/>
              </w:rPr>
            </w:r>
            <w:r w:rsidRPr="002077CA">
              <w:rPr>
                <w:noProof/>
                <w:webHidden/>
              </w:rPr>
              <w:fldChar w:fldCharType="separate"/>
            </w:r>
            <w:r w:rsidR="00B709CC">
              <w:rPr>
                <w:noProof/>
                <w:webHidden/>
              </w:rPr>
              <w:t>11</w:t>
            </w:r>
            <w:r w:rsidRPr="002077CA">
              <w:rPr>
                <w:noProof/>
                <w:webHidden/>
              </w:rPr>
              <w:fldChar w:fldCharType="end"/>
            </w:r>
          </w:hyperlink>
        </w:p>
        <w:p w14:paraId="1F30CAD7" w14:textId="049C3B53" w:rsidR="002077CA" w:rsidRPr="002077CA" w:rsidRDefault="002077CA">
          <w:pPr>
            <w:pStyle w:val="TOC3"/>
            <w:tabs>
              <w:tab w:val="right" w:leader="dot" w:pos="8296"/>
            </w:tabs>
            <w:rPr>
              <w:rFonts w:asciiTheme="minorHAnsi" w:hAnsiTheme="minorHAnsi"/>
              <w:noProof/>
              <w:sz w:val="22"/>
            </w:rPr>
          </w:pPr>
          <w:hyperlink w:anchor="_Toc122637530" w:history="1">
            <w:r w:rsidRPr="002077CA">
              <w:rPr>
                <w:rStyle w:val="Hyperlink"/>
                <w:noProof/>
              </w:rPr>
              <w:t>2.2.1 End-users easily find, book, and pay for charging services</w:t>
            </w:r>
            <w:r w:rsidRPr="002077CA">
              <w:rPr>
                <w:noProof/>
                <w:webHidden/>
              </w:rPr>
              <w:tab/>
            </w:r>
            <w:r w:rsidRPr="002077CA">
              <w:rPr>
                <w:noProof/>
                <w:webHidden/>
              </w:rPr>
              <w:fldChar w:fldCharType="begin"/>
            </w:r>
            <w:r w:rsidRPr="002077CA">
              <w:rPr>
                <w:noProof/>
                <w:webHidden/>
              </w:rPr>
              <w:instrText xml:space="preserve"> PAGEREF _Toc122637530 \h </w:instrText>
            </w:r>
            <w:r w:rsidRPr="002077CA">
              <w:rPr>
                <w:noProof/>
                <w:webHidden/>
              </w:rPr>
            </w:r>
            <w:r w:rsidRPr="002077CA">
              <w:rPr>
                <w:noProof/>
                <w:webHidden/>
              </w:rPr>
              <w:fldChar w:fldCharType="separate"/>
            </w:r>
            <w:r w:rsidR="00B709CC">
              <w:rPr>
                <w:noProof/>
                <w:webHidden/>
              </w:rPr>
              <w:t>11</w:t>
            </w:r>
            <w:r w:rsidRPr="002077CA">
              <w:rPr>
                <w:noProof/>
                <w:webHidden/>
              </w:rPr>
              <w:fldChar w:fldCharType="end"/>
            </w:r>
          </w:hyperlink>
        </w:p>
        <w:p w14:paraId="2DE24B7C" w14:textId="2BEB228E" w:rsidR="002077CA" w:rsidRPr="002077CA" w:rsidRDefault="002077CA">
          <w:pPr>
            <w:pStyle w:val="TOC3"/>
            <w:tabs>
              <w:tab w:val="right" w:leader="dot" w:pos="8296"/>
            </w:tabs>
            <w:rPr>
              <w:rFonts w:asciiTheme="minorHAnsi" w:hAnsiTheme="minorHAnsi"/>
              <w:noProof/>
              <w:sz w:val="22"/>
            </w:rPr>
          </w:pPr>
          <w:hyperlink w:anchor="_Toc122637531" w:history="1">
            <w:r w:rsidRPr="002077CA">
              <w:rPr>
                <w:rStyle w:val="Hyperlink"/>
                <w:noProof/>
              </w:rPr>
              <w:t>2.2.2 Intelligent charging planning for end-users</w:t>
            </w:r>
            <w:r w:rsidRPr="002077CA">
              <w:rPr>
                <w:noProof/>
                <w:webHidden/>
              </w:rPr>
              <w:tab/>
            </w:r>
            <w:r w:rsidRPr="002077CA">
              <w:rPr>
                <w:noProof/>
                <w:webHidden/>
              </w:rPr>
              <w:fldChar w:fldCharType="begin"/>
            </w:r>
            <w:r w:rsidRPr="002077CA">
              <w:rPr>
                <w:noProof/>
                <w:webHidden/>
              </w:rPr>
              <w:instrText xml:space="preserve"> PAGEREF _Toc122637531 \h </w:instrText>
            </w:r>
            <w:r w:rsidRPr="002077CA">
              <w:rPr>
                <w:noProof/>
                <w:webHidden/>
              </w:rPr>
            </w:r>
            <w:r w:rsidRPr="002077CA">
              <w:rPr>
                <w:noProof/>
                <w:webHidden/>
              </w:rPr>
              <w:fldChar w:fldCharType="separate"/>
            </w:r>
            <w:r w:rsidR="00B709CC">
              <w:rPr>
                <w:noProof/>
                <w:webHidden/>
              </w:rPr>
              <w:t>12</w:t>
            </w:r>
            <w:r w:rsidRPr="002077CA">
              <w:rPr>
                <w:noProof/>
                <w:webHidden/>
              </w:rPr>
              <w:fldChar w:fldCharType="end"/>
            </w:r>
          </w:hyperlink>
        </w:p>
        <w:p w14:paraId="5D76A26C" w14:textId="7782E8E4" w:rsidR="002077CA" w:rsidRPr="002077CA" w:rsidRDefault="002077CA">
          <w:pPr>
            <w:pStyle w:val="TOC3"/>
            <w:tabs>
              <w:tab w:val="right" w:leader="dot" w:pos="8296"/>
            </w:tabs>
            <w:rPr>
              <w:rFonts w:asciiTheme="minorHAnsi" w:hAnsiTheme="minorHAnsi"/>
              <w:noProof/>
              <w:sz w:val="22"/>
            </w:rPr>
          </w:pPr>
          <w:hyperlink w:anchor="_Toc122637532" w:history="1">
            <w:r w:rsidRPr="002077CA">
              <w:rPr>
                <w:rStyle w:val="Hyperlink"/>
                <w:noProof/>
              </w:rPr>
              <w:t>2.2.3 Monitoring and control of charging stations</w:t>
            </w:r>
            <w:r w:rsidRPr="002077CA">
              <w:rPr>
                <w:noProof/>
                <w:webHidden/>
              </w:rPr>
              <w:tab/>
            </w:r>
            <w:r w:rsidRPr="002077CA">
              <w:rPr>
                <w:noProof/>
                <w:webHidden/>
              </w:rPr>
              <w:fldChar w:fldCharType="begin"/>
            </w:r>
            <w:r w:rsidRPr="002077CA">
              <w:rPr>
                <w:noProof/>
                <w:webHidden/>
              </w:rPr>
              <w:instrText xml:space="preserve"> PAGEREF _Toc122637532 \h </w:instrText>
            </w:r>
            <w:r w:rsidRPr="002077CA">
              <w:rPr>
                <w:noProof/>
                <w:webHidden/>
              </w:rPr>
            </w:r>
            <w:r w:rsidRPr="002077CA">
              <w:rPr>
                <w:noProof/>
                <w:webHidden/>
              </w:rPr>
              <w:fldChar w:fldCharType="separate"/>
            </w:r>
            <w:r w:rsidR="00B709CC">
              <w:rPr>
                <w:noProof/>
                <w:webHidden/>
              </w:rPr>
              <w:t>12</w:t>
            </w:r>
            <w:r w:rsidRPr="002077CA">
              <w:rPr>
                <w:noProof/>
                <w:webHidden/>
              </w:rPr>
              <w:fldChar w:fldCharType="end"/>
            </w:r>
          </w:hyperlink>
        </w:p>
        <w:p w14:paraId="2B41E2ED" w14:textId="0B896F5A" w:rsidR="002077CA" w:rsidRPr="002077CA" w:rsidRDefault="002077CA">
          <w:pPr>
            <w:pStyle w:val="TOC3"/>
            <w:tabs>
              <w:tab w:val="right" w:leader="dot" w:pos="8296"/>
            </w:tabs>
            <w:rPr>
              <w:rFonts w:asciiTheme="minorHAnsi" w:hAnsiTheme="minorHAnsi"/>
              <w:noProof/>
              <w:sz w:val="22"/>
            </w:rPr>
          </w:pPr>
          <w:hyperlink w:anchor="_Toc122637533" w:history="1">
            <w:r w:rsidRPr="002077CA">
              <w:rPr>
                <w:rStyle w:val="Hyperlink"/>
                <w:noProof/>
              </w:rPr>
              <w:t>2.2.4 Optimize costs and reduce environmental impact</w:t>
            </w:r>
            <w:r w:rsidRPr="002077CA">
              <w:rPr>
                <w:noProof/>
                <w:webHidden/>
              </w:rPr>
              <w:tab/>
            </w:r>
            <w:r w:rsidRPr="002077CA">
              <w:rPr>
                <w:noProof/>
                <w:webHidden/>
              </w:rPr>
              <w:fldChar w:fldCharType="begin"/>
            </w:r>
            <w:r w:rsidRPr="002077CA">
              <w:rPr>
                <w:noProof/>
                <w:webHidden/>
              </w:rPr>
              <w:instrText xml:space="preserve"> PAGEREF _Toc122637533 \h </w:instrText>
            </w:r>
            <w:r w:rsidRPr="002077CA">
              <w:rPr>
                <w:noProof/>
                <w:webHidden/>
              </w:rPr>
            </w:r>
            <w:r w:rsidRPr="002077CA">
              <w:rPr>
                <w:noProof/>
                <w:webHidden/>
              </w:rPr>
              <w:fldChar w:fldCharType="separate"/>
            </w:r>
            <w:r w:rsidR="00B709CC">
              <w:rPr>
                <w:noProof/>
                <w:webHidden/>
              </w:rPr>
              <w:t>13</w:t>
            </w:r>
            <w:r w:rsidRPr="002077CA">
              <w:rPr>
                <w:noProof/>
                <w:webHidden/>
              </w:rPr>
              <w:fldChar w:fldCharType="end"/>
            </w:r>
          </w:hyperlink>
        </w:p>
        <w:p w14:paraId="19AB61D6" w14:textId="2C898C8E" w:rsidR="002077CA" w:rsidRPr="002077CA" w:rsidRDefault="002077CA">
          <w:pPr>
            <w:pStyle w:val="TOC2"/>
            <w:tabs>
              <w:tab w:val="right" w:leader="dot" w:pos="8296"/>
            </w:tabs>
            <w:rPr>
              <w:rFonts w:asciiTheme="minorHAnsi" w:hAnsiTheme="minorHAnsi"/>
              <w:noProof/>
              <w:sz w:val="22"/>
            </w:rPr>
          </w:pPr>
          <w:hyperlink w:anchor="_Toc122637534" w:history="1">
            <w:r w:rsidRPr="002077CA">
              <w:rPr>
                <w:rStyle w:val="Hyperlink"/>
                <w:noProof/>
              </w:rPr>
              <w:t>2.3. User characteristics</w:t>
            </w:r>
            <w:r w:rsidRPr="002077CA">
              <w:rPr>
                <w:noProof/>
                <w:webHidden/>
              </w:rPr>
              <w:tab/>
            </w:r>
            <w:r w:rsidRPr="002077CA">
              <w:rPr>
                <w:noProof/>
                <w:webHidden/>
              </w:rPr>
              <w:fldChar w:fldCharType="begin"/>
            </w:r>
            <w:r w:rsidRPr="002077CA">
              <w:rPr>
                <w:noProof/>
                <w:webHidden/>
              </w:rPr>
              <w:instrText xml:space="preserve"> PAGEREF _Toc122637534 \h </w:instrText>
            </w:r>
            <w:r w:rsidRPr="002077CA">
              <w:rPr>
                <w:noProof/>
                <w:webHidden/>
              </w:rPr>
            </w:r>
            <w:r w:rsidRPr="002077CA">
              <w:rPr>
                <w:noProof/>
                <w:webHidden/>
              </w:rPr>
              <w:fldChar w:fldCharType="separate"/>
            </w:r>
            <w:r w:rsidR="00B709CC">
              <w:rPr>
                <w:noProof/>
                <w:webHidden/>
              </w:rPr>
              <w:t>13</w:t>
            </w:r>
            <w:r w:rsidRPr="002077CA">
              <w:rPr>
                <w:noProof/>
                <w:webHidden/>
              </w:rPr>
              <w:fldChar w:fldCharType="end"/>
            </w:r>
          </w:hyperlink>
        </w:p>
        <w:p w14:paraId="5ED50A02" w14:textId="7F0658CD" w:rsidR="002077CA" w:rsidRPr="002077CA" w:rsidRDefault="002077CA">
          <w:pPr>
            <w:pStyle w:val="TOC2"/>
            <w:tabs>
              <w:tab w:val="right" w:leader="dot" w:pos="8296"/>
            </w:tabs>
            <w:rPr>
              <w:rFonts w:asciiTheme="minorHAnsi" w:hAnsiTheme="minorHAnsi"/>
              <w:noProof/>
              <w:sz w:val="22"/>
            </w:rPr>
          </w:pPr>
          <w:hyperlink w:anchor="_Toc122637535" w:history="1">
            <w:r w:rsidRPr="002077CA">
              <w:rPr>
                <w:rStyle w:val="Hyperlink"/>
                <w:noProof/>
              </w:rPr>
              <w:t>2.4. Assumptions, dependencies and constraints</w:t>
            </w:r>
            <w:r w:rsidRPr="002077CA">
              <w:rPr>
                <w:noProof/>
                <w:webHidden/>
              </w:rPr>
              <w:tab/>
            </w:r>
            <w:r w:rsidRPr="002077CA">
              <w:rPr>
                <w:noProof/>
                <w:webHidden/>
              </w:rPr>
              <w:fldChar w:fldCharType="begin"/>
            </w:r>
            <w:r w:rsidRPr="002077CA">
              <w:rPr>
                <w:noProof/>
                <w:webHidden/>
              </w:rPr>
              <w:instrText xml:space="preserve"> PAGEREF _Toc122637535 \h </w:instrText>
            </w:r>
            <w:r w:rsidRPr="002077CA">
              <w:rPr>
                <w:noProof/>
                <w:webHidden/>
              </w:rPr>
            </w:r>
            <w:r w:rsidRPr="002077CA">
              <w:rPr>
                <w:noProof/>
                <w:webHidden/>
              </w:rPr>
              <w:fldChar w:fldCharType="separate"/>
            </w:r>
            <w:r w:rsidR="00B709CC">
              <w:rPr>
                <w:noProof/>
                <w:webHidden/>
              </w:rPr>
              <w:t>14</w:t>
            </w:r>
            <w:r w:rsidRPr="002077CA">
              <w:rPr>
                <w:noProof/>
                <w:webHidden/>
              </w:rPr>
              <w:fldChar w:fldCharType="end"/>
            </w:r>
          </w:hyperlink>
        </w:p>
        <w:p w14:paraId="2DEDE291" w14:textId="0ABEA96D" w:rsidR="002077CA" w:rsidRPr="002077CA" w:rsidRDefault="002077CA">
          <w:pPr>
            <w:pStyle w:val="TOC1"/>
            <w:rPr>
              <w:rFonts w:asciiTheme="minorHAnsi" w:hAnsiTheme="minorHAnsi"/>
              <w:noProof/>
              <w:sz w:val="22"/>
            </w:rPr>
          </w:pPr>
          <w:hyperlink w:anchor="_Toc122637536" w:history="1">
            <w:r w:rsidRPr="002077CA">
              <w:rPr>
                <w:rStyle w:val="Hyperlink"/>
                <w:noProof/>
              </w:rPr>
              <w:t>3. SPECIFIC REQUIREMENTS</w:t>
            </w:r>
            <w:r w:rsidRPr="002077CA">
              <w:rPr>
                <w:noProof/>
                <w:webHidden/>
              </w:rPr>
              <w:tab/>
            </w:r>
            <w:r w:rsidRPr="002077CA">
              <w:rPr>
                <w:noProof/>
                <w:webHidden/>
              </w:rPr>
              <w:fldChar w:fldCharType="begin"/>
            </w:r>
            <w:r w:rsidRPr="002077CA">
              <w:rPr>
                <w:noProof/>
                <w:webHidden/>
              </w:rPr>
              <w:instrText xml:space="preserve"> PAGEREF _Toc122637536 \h </w:instrText>
            </w:r>
            <w:r w:rsidRPr="002077CA">
              <w:rPr>
                <w:noProof/>
                <w:webHidden/>
              </w:rPr>
            </w:r>
            <w:r w:rsidRPr="002077CA">
              <w:rPr>
                <w:noProof/>
                <w:webHidden/>
              </w:rPr>
              <w:fldChar w:fldCharType="separate"/>
            </w:r>
            <w:r w:rsidR="00B709CC">
              <w:rPr>
                <w:noProof/>
                <w:webHidden/>
              </w:rPr>
              <w:t>15</w:t>
            </w:r>
            <w:r w:rsidRPr="002077CA">
              <w:rPr>
                <w:noProof/>
                <w:webHidden/>
              </w:rPr>
              <w:fldChar w:fldCharType="end"/>
            </w:r>
          </w:hyperlink>
        </w:p>
        <w:p w14:paraId="1A19A779" w14:textId="0CAEC8FC" w:rsidR="002077CA" w:rsidRPr="002077CA" w:rsidRDefault="002077CA">
          <w:pPr>
            <w:pStyle w:val="TOC2"/>
            <w:tabs>
              <w:tab w:val="right" w:leader="dot" w:pos="8296"/>
            </w:tabs>
            <w:rPr>
              <w:rFonts w:asciiTheme="minorHAnsi" w:hAnsiTheme="minorHAnsi"/>
              <w:noProof/>
              <w:sz w:val="22"/>
            </w:rPr>
          </w:pPr>
          <w:hyperlink w:anchor="_Toc122637537" w:history="1">
            <w:r w:rsidRPr="002077CA">
              <w:rPr>
                <w:rStyle w:val="Hyperlink"/>
                <w:noProof/>
              </w:rPr>
              <w:t>3.1 External Interface Requirements</w:t>
            </w:r>
            <w:r w:rsidRPr="002077CA">
              <w:rPr>
                <w:noProof/>
                <w:webHidden/>
              </w:rPr>
              <w:tab/>
            </w:r>
            <w:r w:rsidRPr="002077CA">
              <w:rPr>
                <w:noProof/>
                <w:webHidden/>
              </w:rPr>
              <w:fldChar w:fldCharType="begin"/>
            </w:r>
            <w:r w:rsidRPr="002077CA">
              <w:rPr>
                <w:noProof/>
                <w:webHidden/>
              </w:rPr>
              <w:instrText xml:space="preserve"> PAGEREF _Toc122637537 \h </w:instrText>
            </w:r>
            <w:r w:rsidRPr="002077CA">
              <w:rPr>
                <w:noProof/>
                <w:webHidden/>
              </w:rPr>
            </w:r>
            <w:r w:rsidRPr="002077CA">
              <w:rPr>
                <w:noProof/>
                <w:webHidden/>
              </w:rPr>
              <w:fldChar w:fldCharType="separate"/>
            </w:r>
            <w:r w:rsidR="00B709CC">
              <w:rPr>
                <w:noProof/>
                <w:webHidden/>
              </w:rPr>
              <w:t>15</w:t>
            </w:r>
            <w:r w:rsidRPr="002077CA">
              <w:rPr>
                <w:noProof/>
                <w:webHidden/>
              </w:rPr>
              <w:fldChar w:fldCharType="end"/>
            </w:r>
          </w:hyperlink>
        </w:p>
        <w:p w14:paraId="653A9BC8" w14:textId="30C4DCCB" w:rsidR="002077CA" w:rsidRPr="002077CA" w:rsidRDefault="002077CA">
          <w:pPr>
            <w:pStyle w:val="TOC3"/>
            <w:tabs>
              <w:tab w:val="right" w:leader="dot" w:pos="8296"/>
            </w:tabs>
            <w:rPr>
              <w:rFonts w:asciiTheme="minorHAnsi" w:hAnsiTheme="minorHAnsi"/>
              <w:noProof/>
              <w:sz w:val="22"/>
            </w:rPr>
          </w:pPr>
          <w:hyperlink w:anchor="_Toc122637538" w:history="1">
            <w:r w:rsidRPr="002077CA">
              <w:rPr>
                <w:rStyle w:val="Hyperlink"/>
                <w:noProof/>
              </w:rPr>
              <w:t>3.1.1 User Interfaces</w:t>
            </w:r>
            <w:r w:rsidRPr="002077CA">
              <w:rPr>
                <w:noProof/>
                <w:webHidden/>
              </w:rPr>
              <w:tab/>
            </w:r>
            <w:r w:rsidRPr="002077CA">
              <w:rPr>
                <w:noProof/>
                <w:webHidden/>
              </w:rPr>
              <w:fldChar w:fldCharType="begin"/>
            </w:r>
            <w:r w:rsidRPr="002077CA">
              <w:rPr>
                <w:noProof/>
                <w:webHidden/>
              </w:rPr>
              <w:instrText xml:space="preserve"> PAGEREF _Toc122637538 \h </w:instrText>
            </w:r>
            <w:r w:rsidRPr="002077CA">
              <w:rPr>
                <w:noProof/>
                <w:webHidden/>
              </w:rPr>
            </w:r>
            <w:r w:rsidRPr="002077CA">
              <w:rPr>
                <w:noProof/>
                <w:webHidden/>
              </w:rPr>
              <w:fldChar w:fldCharType="separate"/>
            </w:r>
            <w:r w:rsidR="00B709CC">
              <w:rPr>
                <w:noProof/>
                <w:webHidden/>
              </w:rPr>
              <w:t>15</w:t>
            </w:r>
            <w:r w:rsidRPr="002077CA">
              <w:rPr>
                <w:noProof/>
                <w:webHidden/>
              </w:rPr>
              <w:fldChar w:fldCharType="end"/>
            </w:r>
          </w:hyperlink>
        </w:p>
        <w:p w14:paraId="147724CC" w14:textId="28C8D3AD" w:rsidR="002077CA" w:rsidRPr="002077CA" w:rsidRDefault="002077CA">
          <w:pPr>
            <w:pStyle w:val="TOC3"/>
            <w:tabs>
              <w:tab w:val="right" w:leader="dot" w:pos="8296"/>
            </w:tabs>
            <w:rPr>
              <w:rFonts w:asciiTheme="minorHAnsi" w:hAnsiTheme="minorHAnsi"/>
              <w:noProof/>
              <w:sz w:val="22"/>
            </w:rPr>
          </w:pPr>
          <w:hyperlink w:anchor="_Toc122637539" w:history="1">
            <w:r w:rsidRPr="002077CA">
              <w:rPr>
                <w:rStyle w:val="Hyperlink"/>
                <w:noProof/>
              </w:rPr>
              <w:t>3.1.2 Hardware Interfaces</w:t>
            </w:r>
            <w:r w:rsidRPr="002077CA">
              <w:rPr>
                <w:noProof/>
                <w:webHidden/>
              </w:rPr>
              <w:tab/>
            </w:r>
            <w:r w:rsidRPr="002077CA">
              <w:rPr>
                <w:noProof/>
                <w:webHidden/>
              </w:rPr>
              <w:fldChar w:fldCharType="begin"/>
            </w:r>
            <w:r w:rsidRPr="002077CA">
              <w:rPr>
                <w:noProof/>
                <w:webHidden/>
              </w:rPr>
              <w:instrText xml:space="preserve"> PAGEREF _Toc122637539 \h </w:instrText>
            </w:r>
            <w:r w:rsidRPr="002077CA">
              <w:rPr>
                <w:noProof/>
                <w:webHidden/>
              </w:rPr>
            </w:r>
            <w:r w:rsidRPr="002077CA">
              <w:rPr>
                <w:noProof/>
                <w:webHidden/>
              </w:rPr>
              <w:fldChar w:fldCharType="separate"/>
            </w:r>
            <w:r w:rsidR="00B709CC">
              <w:rPr>
                <w:noProof/>
                <w:webHidden/>
              </w:rPr>
              <w:t>15</w:t>
            </w:r>
            <w:r w:rsidRPr="002077CA">
              <w:rPr>
                <w:noProof/>
                <w:webHidden/>
              </w:rPr>
              <w:fldChar w:fldCharType="end"/>
            </w:r>
          </w:hyperlink>
        </w:p>
        <w:p w14:paraId="39CB511E" w14:textId="702429F6" w:rsidR="002077CA" w:rsidRPr="002077CA" w:rsidRDefault="002077CA">
          <w:pPr>
            <w:pStyle w:val="TOC3"/>
            <w:tabs>
              <w:tab w:val="right" w:leader="dot" w:pos="8296"/>
            </w:tabs>
            <w:rPr>
              <w:rFonts w:asciiTheme="minorHAnsi" w:hAnsiTheme="minorHAnsi"/>
              <w:noProof/>
              <w:sz w:val="22"/>
            </w:rPr>
          </w:pPr>
          <w:hyperlink w:anchor="_Toc122637540" w:history="1">
            <w:r w:rsidRPr="002077CA">
              <w:rPr>
                <w:rStyle w:val="Hyperlink"/>
                <w:noProof/>
              </w:rPr>
              <w:t>3.1.3 Communication Interfaces</w:t>
            </w:r>
            <w:r w:rsidRPr="002077CA">
              <w:rPr>
                <w:noProof/>
                <w:webHidden/>
              </w:rPr>
              <w:tab/>
            </w:r>
            <w:r w:rsidRPr="002077CA">
              <w:rPr>
                <w:noProof/>
                <w:webHidden/>
              </w:rPr>
              <w:fldChar w:fldCharType="begin"/>
            </w:r>
            <w:r w:rsidRPr="002077CA">
              <w:rPr>
                <w:noProof/>
                <w:webHidden/>
              </w:rPr>
              <w:instrText xml:space="preserve"> PAGEREF _Toc122637540 \h </w:instrText>
            </w:r>
            <w:r w:rsidRPr="002077CA">
              <w:rPr>
                <w:noProof/>
                <w:webHidden/>
              </w:rPr>
            </w:r>
            <w:r w:rsidRPr="002077CA">
              <w:rPr>
                <w:noProof/>
                <w:webHidden/>
              </w:rPr>
              <w:fldChar w:fldCharType="separate"/>
            </w:r>
            <w:r w:rsidR="00B709CC">
              <w:rPr>
                <w:noProof/>
                <w:webHidden/>
              </w:rPr>
              <w:t>15</w:t>
            </w:r>
            <w:r w:rsidRPr="002077CA">
              <w:rPr>
                <w:noProof/>
                <w:webHidden/>
              </w:rPr>
              <w:fldChar w:fldCharType="end"/>
            </w:r>
          </w:hyperlink>
        </w:p>
        <w:p w14:paraId="47F3CFC7" w14:textId="358F7134" w:rsidR="002077CA" w:rsidRPr="002077CA" w:rsidRDefault="002077CA">
          <w:pPr>
            <w:pStyle w:val="TOC2"/>
            <w:tabs>
              <w:tab w:val="right" w:leader="dot" w:pos="8296"/>
            </w:tabs>
            <w:rPr>
              <w:rFonts w:asciiTheme="minorHAnsi" w:hAnsiTheme="minorHAnsi"/>
              <w:noProof/>
              <w:sz w:val="22"/>
            </w:rPr>
          </w:pPr>
          <w:hyperlink w:anchor="_Toc122637541" w:history="1">
            <w:r w:rsidRPr="002077CA">
              <w:rPr>
                <w:rStyle w:val="Hyperlink"/>
                <w:noProof/>
              </w:rPr>
              <w:t>3.2. Functional Requirements</w:t>
            </w:r>
            <w:r w:rsidRPr="002077CA">
              <w:rPr>
                <w:noProof/>
                <w:webHidden/>
              </w:rPr>
              <w:tab/>
            </w:r>
            <w:r w:rsidRPr="002077CA">
              <w:rPr>
                <w:noProof/>
                <w:webHidden/>
              </w:rPr>
              <w:fldChar w:fldCharType="begin"/>
            </w:r>
            <w:r w:rsidRPr="002077CA">
              <w:rPr>
                <w:noProof/>
                <w:webHidden/>
              </w:rPr>
              <w:instrText xml:space="preserve"> PAGEREF _Toc122637541 \h </w:instrText>
            </w:r>
            <w:r w:rsidRPr="002077CA">
              <w:rPr>
                <w:noProof/>
                <w:webHidden/>
              </w:rPr>
            </w:r>
            <w:r w:rsidRPr="002077CA">
              <w:rPr>
                <w:noProof/>
                <w:webHidden/>
              </w:rPr>
              <w:fldChar w:fldCharType="separate"/>
            </w:r>
            <w:r w:rsidR="00B709CC">
              <w:rPr>
                <w:noProof/>
                <w:webHidden/>
              </w:rPr>
              <w:t>16</w:t>
            </w:r>
            <w:r w:rsidRPr="002077CA">
              <w:rPr>
                <w:noProof/>
                <w:webHidden/>
              </w:rPr>
              <w:fldChar w:fldCharType="end"/>
            </w:r>
          </w:hyperlink>
        </w:p>
        <w:p w14:paraId="6F76E400" w14:textId="4263E341" w:rsidR="002077CA" w:rsidRPr="002077CA" w:rsidRDefault="002077CA">
          <w:pPr>
            <w:pStyle w:val="TOC3"/>
            <w:tabs>
              <w:tab w:val="right" w:leader="dot" w:pos="8296"/>
            </w:tabs>
            <w:rPr>
              <w:rFonts w:asciiTheme="minorHAnsi" w:hAnsiTheme="minorHAnsi"/>
              <w:noProof/>
              <w:sz w:val="22"/>
            </w:rPr>
          </w:pPr>
          <w:hyperlink w:anchor="_Toc122637542" w:history="1">
            <w:r w:rsidRPr="002077CA">
              <w:rPr>
                <w:rStyle w:val="Hyperlink"/>
                <w:noProof/>
              </w:rPr>
              <w:t>3.2.1 Use Cases</w:t>
            </w:r>
            <w:r w:rsidRPr="002077CA">
              <w:rPr>
                <w:noProof/>
                <w:webHidden/>
              </w:rPr>
              <w:tab/>
            </w:r>
            <w:r w:rsidRPr="002077CA">
              <w:rPr>
                <w:noProof/>
                <w:webHidden/>
              </w:rPr>
              <w:fldChar w:fldCharType="begin"/>
            </w:r>
            <w:r w:rsidRPr="002077CA">
              <w:rPr>
                <w:noProof/>
                <w:webHidden/>
              </w:rPr>
              <w:instrText xml:space="preserve"> PAGEREF _Toc122637542 \h </w:instrText>
            </w:r>
            <w:r w:rsidRPr="002077CA">
              <w:rPr>
                <w:noProof/>
                <w:webHidden/>
              </w:rPr>
            </w:r>
            <w:r w:rsidRPr="002077CA">
              <w:rPr>
                <w:noProof/>
                <w:webHidden/>
              </w:rPr>
              <w:fldChar w:fldCharType="separate"/>
            </w:r>
            <w:r w:rsidR="00B709CC">
              <w:rPr>
                <w:noProof/>
                <w:webHidden/>
              </w:rPr>
              <w:t>16</w:t>
            </w:r>
            <w:r w:rsidRPr="002077CA">
              <w:rPr>
                <w:noProof/>
                <w:webHidden/>
              </w:rPr>
              <w:fldChar w:fldCharType="end"/>
            </w:r>
          </w:hyperlink>
        </w:p>
        <w:p w14:paraId="3F15C49E" w14:textId="0B538C33" w:rsidR="002077CA" w:rsidRPr="002077CA" w:rsidRDefault="002077CA">
          <w:pPr>
            <w:pStyle w:val="TOC3"/>
            <w:tabs>
              <w:tab w:val="right" w:leader="dot" w:pos="8296"/>
            </w:tabs>
            <w:rPr>
              <w:rFonts w:asciiTheme="minorHAnsi" w:hAnsiTheme="minorHAnsi"/>
              <w:noProof/>
              <w:sz w:val="22"/>
            </w:rPr>
          </w:pPr>
          <w:hyperlink w:anchor="_Toc122637543" w:history="1">
            <w:r w:rsidRPr="002077CA">
              <w:rPr>
                <w:rStyle w:val="Hyperlink"/>
                <w:noProof/>
              </w:rPr>
              <w:t>3.2.2 Use case diagrams</w:t>
            </w:r>
            <w:r w:rsidRPr="002077CA">
              <w:rPr>
                <w:noProof/>
                <w:webHidden/>
              </w:rPr>
              <w:tab/>
            </w:r>
            <w:r w:rsidRPr="002077CA">
              <w:rPr>
                <w:noProof/>
                <w:webHidden/>
              </w:rPr>
              <w:fldChar w:fldCharType="begin"/>
            </w:r>
            <w:r w:rsidRPr="002077CA">
              <w:rPr>
                <w:noProof/>
                <w:webHidden/>
              </w:rPr>
              <w:instrText xml:space="preserve"> PAGEREF _Toc122637543 \h </w:instrText>
            </w:r>
            <w:r w:rsidRPr="002077CA">
              <w:rPr>
                <w:noProof/>
                <w:webHidden/>
              </w:rPr>
            </w:r>
            <w:r w:rsidRPr="002077CA">
              <w:rPr>
                <w:noProof/>
                <w:webHidden/>
              </w:rPr>
              <w:fldChar w:fldCharType="separate"/>
            </w:r>
            <w:r w:rsidR="00B709CC">
              <w:rPr>
                <w:noProof/>
                <w:webHidden/>
              </w:rPr>
              <w:t>22</w:t>
            </w:r>
            <w:r w:rsidRPr="002077CA">
              <w:rPr>
                <w:noProof/>
                <w:webHidden/>
              </w:rPr>
              <w:fldChar w:fldCharType="end"/>
            </w:r>
          </w:hyperlink>
        </w:p>
        <w:p w14:paraId="4124BB8A" w14:textId="7FB1E24C" w:rsidR="002077CA" w:rsidRPr="002077CA" w:rsidRDefault="002077CA">
          <w:pPr>
            <w:pStyle w:val="TOC3"/>
            <w:tabs>
              <w:tab w:val="right" w:leader="dot" w:pos="8296"/>
            </w:tabs>
            <w:rPr>
              <w:rFonts w:asciiTheme="minorHAnsi" w:hAnsiTheme="minorHAnsi"/>
              <w:noProof/>
              <w:sz w:val="22"/>
            </w:rPr>
          </w:pPr>
          <w:hyperlink w:anchor="_Toc122637544" w:history="1">
            <w:r w:rsidRPr="002077CA">
              <w:rPr>
                <w:rStyle w:val="Hyperlink"/>
                <w:noProof/>
              </w:rPr>
              <w:t>3.2.4 Sequence diagrams</w:t>
            </w:r>
            <w:r w:rsidRPr="002077CA">
              <w:rPr>
                <w:noProof/>
                <w:webHidden/>
              </w:rPr>
              <w:tab/>
            </w:r>
            <w:r w:rsidRPr="002077CA">
              <w:rPr>
                <w:noProof/>
                <w:webHidden/>
              </w:rPr>
              <w:fldChar w:fldCharType="begin"/>
            </w:r>
            <w:r w:rsidRPr="002077CA">
              <w:rPr>
                <w:noProof/>
                <w:webHidden/>
              </w:rPr>
              <w:instrText xml:space="preserve"> PAGEREF _Toc122637544 \h </w:instrText>
            </w:r>
            <w:r w:rsidRPr="002077CA">
              <w:rPr>
                <w:noProof/>
                <w:webHidden/>
              </w:rPr>
            </w:r>
            <w:r w:rsidRPr="002077CA">
              <w:rPr>
                <w:noProof/>
                <w:webHidden/>
              </w:rPr>
              <w:fldChar w:fldCharType="separate"/>
            </w:r>
            <w:r w:rsidR="00B709CC">
              <w:rPr>
                <w:noProof/>
                <w:webHidden/>
              </w:rPr>
              <w:t>23</w:t>
            </w:r>
            <w:r w:rsidRPr="002077CA">
              <w:rPr>
                <w:noProof/>
                <w:webHidden/>
              </w:rPr>
              <w:fldChar w:fldCharType="end"/>
            </w:r>
          </w:hyperlink>
        </w:p>
        <w:p w14:paraId="393B6451" w14:textId="44025FF8" w:rsidR="002077CA" w:rsidRPr="002077CA" w:rsidRDefault="002077CA">
          <w:pPr>
            <w:pStyle w:val="TOC3"/>
            <w:tabs>
              <w:tab w:val="right" w:leader="dot" w:pos="8296"/>
            </w:tabs>
            <w:rPr>
              <w:rFonts w:asciiTheme="minorHAnsi" w:hAnsiTheme="minorHAnsi"/>
              <w:noProof/>
              <w:sz w:val="22"/>
            </w:rPr>
          </w:pPr>
          <w:hyperlink w:anchor="_Toc122637545" w:history="1">
            <w:r w:rsidRPr="002077CA">
              <w:rPr>
                <w:rStyle w:val="Hyperlink"/>
                <w:noProof/>
              </w:rPr>
              <w:t>3.2.3 Requirements</w:t>
            </w:r>
            <w:r w:rsidRPr="002077CA">
              <w:rPr>
                <w:noProof/>
                <w:webHidden/>
              </w:rPr>
              <w:tab/>
            </w:r>
            <w:r w:rsidRPr="002077CA">
              <w:rPr>
                <w:noProof/>
                <w:webHidden/>
              </w:rPr>
              <w:fldChar w:fldCharType="begin"/>
            </w:r>
            <w:r w:rsidRPr="002077CA">
              <w:rPr>
                <w:noProof/>
                <w:webHidden/>
              </w:rPr>
              <w:instrText xml:space="preserve"> PAGEREF _Toc122637545 \h </w:instrText>
            </w:r>
            <w:r w:rsidRPr="002077CA">
              <w:rPr>
                <w:noProof/>
                <w:webHidden/>
              </w:rPr>
            </w:r>
            <w:r w:rsidRPr="002077CA">
              <w:rPr>
                <w:noProof/>
                <w:webHidden/>
              </w:rPr>
              <w:fldChar w:fldCharType="separate"/>
            </w:r>
            <w:r w:rsidR="00B709CC">
              <w:rPr>
                <w:noProof/>
                <w:webHidden/>
              </w:rPr>
              <w:t>29</w:t>
            </w:r>
            <w:r w:rsidRPr="002077CA">
              <w:rPr>
                <w:noProof/>
                <w:webHidden/>
              </w:rPr>
              <w:fldChar w:fldCharType="end"/>
            </w:r>
          </w:hyperlink>
        </w:p>
        <w:p w14:paraId="36844055" w14:textId="71E6D84F" w:rsidR="002077CA" w:rsidRPr="002077CA" w:rsidRDefault="002077CA">
          <w:pPr>
            <w:pStyle w:val="TOC3"/>
            <w:tabs>
              <w:tab w:val="right" w:leader="dot" w:pos="8296"/>
            </w:tabs>
            <w:rPr>
              <w:rFonts w:asciiTheme="minorHAnsi" w:hAnsiTheme="minorHAnsi"/>
              <w:noProof/>
              <w:sz w:val="22"/>
            </w:rPr>
          </w:pPr>
          <w:hyperlink w:anchor="_Toc122637546" w:history="1">
            <w:r w:rsidRPr="002077CA">
              <w:rPr>
                <w:rStyle w:val="Hyperlink"/>
                <w:noProof/>
              </w:rPr>
              <w:t>3.3.4 Mapping on Goals</w:t>
            </w:r>
            <w:r w:rsidRPr="002077CA">
              <w:rPr>
                <w:noProof/>
                <w:webHidden/>
              </w:rPr>
              <w:tab/>
            </w:r>
            <w:r w:rsidRPr="002077CA">
              <w:rPr>
                <w:noProof/>
                <w:webHidden/>
              </w:rPr>
              <w:fldChar w:fldCharType="begin"/>
            </w:r>
            <w:r w:rsidRPr="002077CA">
              <w:rPr>
                <w:noProof/>
                <w:webHidden/>
              </w:rPr>
              <w:instrText xml:space="preserve"> PAGEREF _Toc122637546 \h </w:instrText>
            </w:r>
            <w:r w:rsidRPr="002077CA">
              <w:rPr>
                <w:noProof/>
                <w:webHidden/>
              </w:rPr>
            </w:r>
            <w:r w:rsidRPr="002077CA">
              <w:rPr>
                <w:noProof/>
                <w:webHidden/>
              </w:rPr>
              <w:fldChar w:fldCharType="separate"/>
            </w:r>
            <w:r w:rsidR="00B709CC">
              <w:rPr>
                <w:noProof/>
                <w:webHidden/>
              </w:rPr>
              <w:t>30</w:t>
            </w:r>
            <w:r w:rsidRPr="002077CA">
              <w:rPr>
                <w:noProof/>
                <w:webHidden/>
              </w:rPr>
              <w:fldChar w:fldCharType="end"/>
            </w:r>
          </w:hyperlink>
        </w:p>
        <w:p w14:paraId="0AA4CC9B" w14:textId="261E2C30" w:rsidR="002077CA" w:rsidRPr="002077CA" w:rsidRDefault="002077CA">
          <w:pPr>
            <w:pStyle w:val="TOC3"/>
            <w:tabs>
              <w:tab w:val="right" w:leader="dot" w:pos="8296"/>
            </w:tabs>
            <w:rPr>
              <w:rFonts w:asciiTheme="minorHAnsi" w:hAnsiTheme="minorHAnsi"/>
              <w:noProof/>
              <w:sz w:val="22"/>
            </w:rPr>
          </w:pPr>
          <w:hyperlink w:anchor="_Toc122637547" w:history="1">
            <w:r w:rsidRPr="002077CA">
              <w:rPr>
                <w:rStyle w:val="Hyperlink"/>
                <w:noProof/>
              </w:rPr>
              <w:t>3.2.5 Mapping on requirements</w:t>
            </w:r>
            <w:r w:rsidRPr="002077CA">
              <w:rPr>
                <w:noProof/>
                <w:webHidden/>
              </w:rPr>
              <w:tab/>
            </w:r>
            <w:r w:rsidRPr="002077CA">
              <w:rPr>
                <w:noProof/>
                <w:webHidden/>
              </w:rPr>
              <w:fldChar w:fldCharType="begin"/>
            </w:r>
            <w:r w:rsidRPr="002077CA">
              <w:rPr>
                <w:noProof/>
                <w:webHidden/>
              </w:rPr>
              <w:instrText xml:space="preserve"> PAGEREF _Toc122637547 \h </w:instrText>
            </w:r>
            <w:r w:rsidRPr="002077CA">
              <w:rPr>
                <w:noProof/>
                <w:webHidden/>
              </w:rPr>
            </w:r>
            <w:r w:rsidRPr="002077CA">
              <w:rPr>
                <w:noProof/>
                <w:webHidden/>
              </w:rPr>
              <w:fldChar w:fldCharType="separate"/>
            </w:r>
            <w:r w:rsidR="00B709CC">
              <w:rPr>
                <w:noProof/>
                <w:webHidden/>
              </w:rPr>
              <w:t>31</w:t>
            </w:r>
            <w:r w:rsidRPr="002077CA">
              <w:rPr>
                <w:noProof/>
                <w:webHidden/>
              </w:rPr>
              <w:fldChar w:fldCharType="end"/>
            </w:r>
          </w:hyperlink>
        </w:p>
        <w:p w14:paraId="6F4A13F9" w14:textId="701D43C5" w:rsidR="002077CA" w:rsidRPr="002077CA" w:rsidRDefault="002077CA">
          <w:pPr>
            <w:pStyle w:val="TOC2"/>
            <w:tabs>
              <w:tab w:val="right" w:leader="dot" w:pos="8296"/>
            </w:tabs>
            <w:rPr>
              <w:rFonts w:asciiTheme="minorHAnsi" w:hAnsiTheme="minorHAnsi"/>
              <w:noProof/>
              <w:sz w:val="22"/>
            </w:rPr>
          </w:pPr>
          <w:hyperlink w:anchor="_Toc122637548" w:history="1">
            <w:r w:rsidRPr="002077CA">
              <w:rPr>
                <w:rStyle w:val="Hyperlink"/>
                <w:noProof/>
              </w:rPr>
              <w:t>3.3 Performance Requirements</w:t>
            </w:r>
            <w:r w:rsidRPr="002077CA">
              <w:rPr>
                <w:noProof/>
                <w:webHidden/>
              </w:rPr>
              <w:tab/>
            </w:r>
            <w:r w:rsidRPr="002077CA">
              <w:rPr>
                <w:noProof/>
                <w:webHidden/>
              </w:rPr>
              <w:fldChar w:fldCharType="begin"/>
            </w:r>
            <w:r w:rsidRPr="002077CA">
              <w:rPr>
                <w:noProof/>
                <w:webHidden/>
              </w:rPr>
              <w:instrText xml:space="preserve"> PAGEREF _Toc122637548 \h </w:instrText>
            </w:r>
            <w:r w:rsidRPr="002077CA">
              <w:rPr>
                <w:noProof/>
                <w:webHidden/>
              </w:rPr>
            </w:r>
            <w:r w:rsidRPr="002077CA">
              <w:rPr>
                <w:noProof/>
                <w:webHidden/>
              </w:rPr>
              <w:fldChar w:fldCharType="separate"/>
            </w:r>
            <w:r w:rsidR="00B709CC">
              <w:rPr>
                <w:noProof/>
                <w:webHidden/>
              </w:rPr>
              <w:t>32</w:t>
            </w:r>
            <w:r w:rsidRPr="002077CA">
              <w:rPr>
                <w:noProof/>
                <w:webHidden/>
              </w:rPr>
              <w:fldChar w:fldCharType="end"/>
            </w:r>
          </w:hyperlink>
        </w:p>
        <w:p w14:paraId="07ED241B" w14:textId="63DD3093" w:rsidR="002077CA" w:rsidRPr="002077CA" w:rsidRDefault="002077CA">
          <w:pPr>
            <w:pStyle w:val="TOC2"/>
            <w:tabs>
              <w:tab w:val="right" w:leader="dot" w:pos="8296"/>
            </w:tabs>
            <w:rPr>
              <w:rFonts w:asciiTheme="minorHAnsi" w:hAnsiTheme="minorHAnsi"/>
              <w:noProof/>
              <w:sz w:val="22"/>
            </w:rPr>
          </w:pPr>
          <w:hyperlink w:anchor="_Toc122637549" w:history="1">
            <w:r w:rsidRPr="002077CA">
              <w:rPr>
                <w:rStyle w:val="Hyperlink"/>
                <w:noProof/>
              </w:rPr>
              <w:t>3.4 Design Constraints</w:t>
            </w:r>
            <w:r w:rsidRPr="002077CA">
              <w:rPr>
                <w:noProof/>
                <w:webHidden/>
              </w:rPr>
              <w:tab/>
            </w:r>
            <w:r w:rsidRPr="002077CA">
              <w:rPr>
                <w:noProof/>
                <w:webHidden/>
              </w:rPr>
              <w:fldChar w:fldCharType="begin"/>
            </w:r>
            <w:r w:rsidRPr="002077CA">
              <w:rPr>
                <w:noProof/>
                <w:webHidden/>
              </w:rPr>
              <w:instrText xml:space="preserve"> PAGEREF _Toc122637549 \h </w:instrText>
            </w:r>
            <w:r w:rsidRPr="002077CA">
              <w:rPr>
                <w:noProof/>
                <w:webHidden/>
              </w:rPr>
            </w:r>
            <w:r w:rsidRPr="002077CA">
              <w:rPr>
                <w:noProof/>
                <w:webHidden/>
              </w:rPr>
              <w:fldChar w:fldCharType="separate"/>
            </w:r>
            <w:r w:rsidR="00B709CC">
              <w:rPr>
                <w:noProof/>
                <w:webHidden/>
              </w:rPr>
              <w:t>32</w:t>
            </w:r>
            <w:r w:rsidRPr="002077CA">
              <w:rPr>
                <w:noProof/>
                <w:webHidden/>
              </w:rPr>
              <w:fldChar w:fldCharType="end"/>
            </w:r>
          </w:hyperlink>
        </w:p>
        <w:p w14:paraId="2F8EE1F9" w14:textId="2DAC365F" w:rsidR="002077CA" w:rsidRPr="002077CA" w:rsidRDefault="002077CA">
          <w:pPr>
            <w:pStyle w:val="TOC3"/>
            <w:tabs>
              <w:tab w:val="right" w:leader="dot" w:pos="8296"/>
            </w:tabs>
            <w:rPr>
              <w:rFonts w:asciiTheme="minorHAnsi" w:hAnsiTheme="minorHAnsi"/>
              <w:noProof/>
              <w:sz w:val="22"/>
            </w:rPr>
          </w:pPr>
          <w:hyperlink w:anchor="_Toc122637550" w:history="1">
            <w:r w:rsidRPr="002077CA">
              <w:rPr>
                <w:rStyle w:val="Hyperlink"/>
                <w:noProof/>
              </w:rPr>
              <w:t>3.4.1 Standards compliance</w:t>
            </w:r>
            <w:r w:rsidRPr="002077CA">
              <w:rPr>
                <w:noProof/>
                <w:webHidden/>
              </w:rPr>
              <w:tab/>
            </w:r>
            <w:r w:rsidRPr="002077CA">
              <w:rPr>
                <w:noProof/>
                <w:webHidden/>
              </w:rPr>
              <w:fldChar w:fldCharType="begin"/>
            </w:r>
            <w:r w:rsidRPr="002077CA">
              <w:rPr>
                <w:noProof/>
                <w:webHidden/>
              </w:rPr>
              <w:instrText xml:space="preserve"> PAGEREF _Toc122637550 \h </w:instrText>
            </w:r>
            <w:r w:rsidRPr="002077CA">
              <w:rPr>
                <w:noProof/>
                <w:webHidden/>
              </w:rPr>
            </w:r>
            <w:r w:rsidRPr="002077CA">
              <w:rPr>
                <w:noProof/>
                <w:webHidden/>
              </w:rPr>
              <w:fldChar w:fldCharType="separate"/>
            </w:r>
            <w:r w:rsidR="00B709CC">
              <w:rPr>
                <w:noProof/>
                <w:webHidden/>
              </w:rPr>
              <w:t>32</w:t>
            </w:r>
            <w:r w:rsidRPr="002077CA">
              <w:rPr>
                <w:noProof/>
                <w:webHidden/>
              </w:rPr>
              <w:fldChar w:fldCharType="end"/>
            </w:r>
          </w:hyperlink>
        </w:p>
        <w:p w14:paraId="177FCFD9" w14:textId="41F96180" w:rsidR="002077CA" w:rsidRPr="002077CA" w:rsidRDefault="002077CA">
          <w:pPr>
            <w:pStyle w:val="TOC3"/>
            <w:tabs>
              <w:tab w:val="right" w:leader="dot" w:pos="8296"/>
            </w:tabs>
            <w:rPr>
              <w:rFonts w:asciiTheme="minorHAnsi" w:hAnsiTheme="minorHAnsi"/>
              <w:noProof/>
              <w:sz w:val="22"/>
            </w:rPr>
          </w:pPr>
          <w:hyperlink w:anchor="_Toc122637551" w:history="1">
            <w:r w:rsidRPr="002077CA">
              <w:rPr>
                <w:rStyle w:val="Hyperlink"/>
                <w:noProof/>
              </w:rPr>
              <w:t>3.4.2 Hardware limitations</w:t>
            </w:r>
            <w:r w:rsidRPr="002077CA">
              <w:rPr>
                <w:noProof/>
                <w:webHidden/>
              </w:rPr>
              <w:tab/>
            </w:r>
            <w:r w:rsidRPr="002077CA">
              <w:rPr>
                <w:noProof/>
                <w:webHidden/>
              </w:rPr>
              <w:fldChar w:fldCharType="begin"/>
            </w:r>
            <w:r w:rsidRPr="002077CA">
              <w:rPr>
                <w:noProof/>
                <w:webHidden/>
              </w:rPr>
              <w:instrText xml:space="preserve"> PAGEREF _Toc122637551 \h </w:instrText>
            </w:r>
            <w:r w:rsidRPr="002077CA">
              <w:rPr>
                <w:noProof/>
                <w:webHidden/>
              </w:rPr>
            </w:r>
            <w:r w:rsidRPr="002077CA">
              <w:rPr>
                <w:noProof/>
                <w:webHidden/>
              </w:rPr>
              <w:fldChar w:fldCharType="separate"/>
            </w:r>
            <w:r w:rsidR="00B709CC">
              <w:rPr>
                <w:noProof/>
                <w:webHidden/>
              </w:rPr>
              <w:t>32</w:t>
            </w:r>
            <w:r w:rsidRPr="002077CA">
              <w:rPr>
                <w:noProof/>
                <w:webHidden/>
              </w:rPr>
              <w:fldChar w:fldCharType="end"/>
            </w:r>
          </w:hyperlink>
        </w:p>
        <w:p w14:paraId="1D5568C3" w14:textId="7CCA69A2" w:rsidR="002077CA" w:rsidRPr="002077CA" w:rsidRDefault="002077CA">
          <w:pPr>
            <w:pStyle w:val="TOC2"/>
            <w:tabs>
              <w:tab w:val="right" w:leader="dot" w:pos="8296"/>
            </w:tabs>
            <w:rPr>
              <w:rFonts w:asciiTheme="minorHAnsi" w:hAnsiTheme="minorHAnsi"/>
              <w:noProof/>
              <w:sz w:val="22"/>
            </w:rPr>
          </w:pPr>
          <w:hyperlink w:anchor="_Toc122637552" w:history="1">
            <w:r w:rsidRPr="002077CA">
              <w:rPr>
                <w:rStyle w:val="Hyperlink"/>
                <w:noProof/>
              </w:rPr>
              <w:t>3.5 Software System Attributes</w:t>
            </w:r>
            <w:r w:rsidRPr="002077CA">
              <w:rPr>
                <w:noProof/>
                <w:webHidden/>
              </w:rPr>
              <w:tab/>
            </w:r>
            <w:r w:rsidRPr="002077CA">
              <w:rPr>
                <w:noProof/>
                <w:webHidden/>
              </w:rPr>
              <w:fldChar w:fldCharType="begin"/>
            </w:r>
            <w:r w:rsidRPr="002077CA">
              <w:rPr>
                <w:noProof/>
                <w:webHidden/>
              </w:rPr>
              <w:instrText xml:space="preserve"> PAGEREF _Toc122637552 \h </w:instrText>
            </w:r>
            <w:r w:rsidRPr="002077CA">
              <w:rPr>
                <w:noProof/>
                <w:webHidden/>
              </w:rPr>
            </w:r>
            <w:r w:rsidRPr="002077CA">
              <w:rPr>
                <w:noProof/>
                <w:webHidden/>
              </w:rPr>
              <w:fldChar w:fldCharType="separate"/>
            </w:r>
            <w:r w:rsidR="00B709CC">
              <w:rPr>
                <w:noProof/>
                <w:webHidden/>
              </w:rPr>
              <w:t>32</w:t>
            </w:r>
            <w:r w:rsidRPr="002077CA">
              <w:rPr>
                <w:noProof/>
                <w:webHidden/>
              </w:rPr>
              <w:fldChar w:fldCharType="end"/>
            </w:r>
          </w:hyperlink>
        </w:p>
        <w:p w14:paraId="70A0CBC4" w14:textId="3DFA706C" w:rsidR="002077CA" w:rsidRPr="002077CA" w:rsidRDefault="002077CA">
          <w:pPr>
            <w:pStyle w:val="TOC1"/>
            <w:rPr>
              <w:rFonts w:asciiTheme="minorHAnsi" w:hAnsiTheme="minorHAnsi"/>
              <w:noProof/>
              <w:sz w:val="22"/>
            </w:rPr>
          </w:pPr>
          <w:hyperlink w:anchor="_Toc122637553" w:history="1">
            <w:r w:rsidRPr="002077CA">
              <w:rPr>
                <w:rStyle w:val="Hyperlink"/>
                <w:noProof/>
              </w:rPr>
              <w:t>4. FORMAL ANALYSIS</w:t>
            </w:r>
            <w:r w:rsidRPr="002077CA">
              <w:rPr>
                <w:noProof/>
                <w:webHidden/>
              </w:rPr>
              <w:tab/>
            </w:r>
            <w:r w:rsidRPr="002077CA">
              <w:rPr>
                <w:noProof/>
                <w:webHidden/>
              </w:rPr>
              <w:fldChar w:fldCharType="begin"/>
            </w:r>
            <w:r w:rsidRPr="002077CA">
              <w:rPr>
                <w:noProof/>
                <w:webHidden/>
              </w:rPr>
              <w:instrText xml:space="preserve"> PAGEREF _Toc122637553 \h </w:instrText>
            </w:r>
            <w:r w:rsidRPr="002077CA">
              <w:rPr>
                <w:noProof/>
                <w:webHidden/>
              </w:rPr>
            </w:r>
            <w:r w:rsidRPr="002077CA">
              <w:rPr>
                <w:noProof/>
                <w:webHidden/>
              </w:rPr>
              <w:fldChar w:fldCharType="separate"/>
            </w:r>
            <w:r w:rsidR="00B709CC">
              <w:rPr>
                <w:noProof/>
                <w:webHidden/>
              </w:rPr>
              <w:t>33</w:t>
            </w:r>
            <w:r w:rsidRPr="002077CA">
              <w:rPr>
                <w:noProof/>
                <w:webHidden/>
              </w:rPr>
              <w:fldChar w:fldCharType="end"/>
            </w:r>
          </w:hyperlink>
        </w:p>
        <w:p w14:paraId="63B6109E" w14:textId="61526A70" w:rsidR="002077CA" w:rsidRPr="002077CA" w:rsidRDefault="002077CA">
          <w:pPr>
            <w:pStyle w:val="TOC2"/>
            <w:tabs>
              <w:tab w:val="right" w:leader="dot" w:pos="8296"/>
            </w:tabs>
            <w:rPr>
              <w:rFonts w:asciiTheme="minorHAnsi" w:hAnsiTheme="minorHAnsi"/>
              <w:noProof/>
              <w:sz w:val="22"/>
            </w:rPr>
          </w:pPr>
          <w:hyperlink w:anchor="_Toc122637554" w:history="1">
            <w:r w:rsidRPr="002077CA">
              <w:rPr>
                <w:rStyle w:val="Hyperlink"/>
                <w:noProof/>
              </w:rPr>
              <w:t>4.1 Alloy Code</w:t>
            </w:r>
            <w:r w:rsidRPr="002077CA">
              <w:rPr>
                <w:noProof/>
                <w:webHidden/>
              </w:rPr>
              <w:tab/>
            </w:r>
            <w:r w:rsidRPr="002077CA">
              <w:rPr>
                <w:noProof/>
                <w:webHidden/>
              </w:rPr>
              <w:fldChar w:fldCharType="begin"/>
            </w:r>
            <w:r w:rsidRPr="002077CA">
              <w:rPr>
                <w:noProof/>
                <w:webHidden/>
              </w:rPr>
              <w:instrText xml:space="preserve"> PAGEREF _Toc122637554 \h </w:instrText>
            </w:r>
            <w:r w:rsidRPr="002077CA">
              <w:rPr>
                <w:noProof/>
                <w:webHidden/>
              </w:rPr>
            </w:r>
            <w:r w:rsidRPr="002077CA">
              <w:rPr>
                <w:noProof/>
                <w:webHidden/>
              </w:rPr>
              <w:fldChar w:fldCharType="separate"/>
            </w:r>
            <w:r w:rsidR="00B709CC">
              <w:rPr>
                <w:noProof/>
                <w:webHidden/>
              </w:rPr>
              <w:t>33</w:t>
            </w:r>
            <w:r w:rsidRPr="002077CA">
              <w:rPr>
                <w:noProof/>
                <w:webHidden/>
              </w:rPr>
              <w:fldChar w:fldCharType="end"/>
            </w:r>
          </w:hyperlink>
        </w:p>
        <w:p w14:paraId="5AA86553" w14:textId="32F95FF1" w:rsidR="002077CA" w:rsidRPr="002077CA" w:rsidRDefault="002077CA">
          <w:pPr>
            <w:pStyle w:val="TOC2"/>
            <w:tabs>
              <w:tab w:val="right" w:leader="dot" w:pos="8296"/>
            </w:tabs>
            <w:rPr>
              <w:rFonts w:asciiTheme="minorHAnsi" w:hAnsiTheme="minorHAnsi"/>
              <w:noProof/>
              <w:sz w:val="22"/>
            </w:rPr>
          </w:pPr>
          <w:hyperlink w:anchor="_Toc122637555" w:history="1">
            <w:r w:rsidRPr="002077CA">
              <w:rPr>
                <w:rStyle w:val="Hyperlink"/>
                <w:noProof/>
              </w:rPr>
              <w:t>4.2 The model description</w:t>
            </w:r>
            <w:r w:rsidRPr="002077CA">
              <w:rPr>
                <w:noProof/>
                <w:webHidden/>
              </w:rPr>
              <w:tab/>
            </w:r>
            <w:r w:rsidRPr="002077CA">
              <w:rPr>
                <w:noProof/>
                <w:webHidden/>
              </w:rPr>
              <w:fldChar w:fldCharType="begin"/>
            </w:r>
            <w:r w:rsidRPr="002077CA">
              <w:rPr>
                <w:noProof/>
                <w:webHidden/>
              </w:rPr>
              <w:instrText xml:space="preserve"> PAGEREF _Toc122637555 \h </w:instrText>
            </w:r>
            <w:r w:rsidRPr="002077CA">
              <w:rPr>
                <w:noProof/>
                <w:webHidden/>
              </w:rPr>
            </w:r>
            <w:r w:rsidRPr="002077CA">
              <w:rPr>
                <w:noProof/>
                <w:webHidden/>
              </w:rPr>
              <w:fldChar w:fldCharType="separate"/>
            </w:r>
            <w:r w:rsidR="00B709CC">
              <w:rPr>
                <w:noProof/>
                <w:webHidden/>
              </w:rPr>
              <w:t>41</w:t>
            </w:r>
            <w:r w:rsidRPr="002077CA">
              <w:rPr>
                <w:noProof/>
                <w:webHidden/>
              </w:rPr>
              <w:fldChar w:fldCharType="end"/>
            </w:r>
          </w:hyperlink>
        </w:p>
        <w:p w14:paraId="0943F886" w14:textId="3EB84B74" w:rsidR="002077CA" w:rsidRPr="002077CA" w:rsidRDefault="002077CA">
          <w:pPr>
            <w:pStyle w:val="TOC2"/>
            <w:tabs>
              <w:tab w:val="right" w:leader="dot" w:pos="8296"/>
            </w:tabs>
            <w:rPr>
              <w:rFonts w:asciiTheme="minorHAnsi" w:hAnsiTheme="minorHAnsi"/>
              <w:noProof/>
              <w:sz w:val="22"/>
            </w:rPr>
          </w:pPr>
          <w:hyperlink w:anchor="_Toc122637556" w:history="1">
            <w:r w:rsidRPr="002077CA">
              <w:rPr>
                <w:rStyle w:val="Hyperlink"/>
                <w:noProof/>
              </w:rPr>
              <w:t>4.3 Dynamic model</w:t>
            </w:r>
            <w:r w:rsidRPr="002077CA">
              <w:rPr>
                <w:noProof/>
                <w:webHidden/>
              </w:rPr>
              <w:tab/>
            </w:r>
            <w:r w:rsidRPr="002077CA">
              <w:rPr>
                <w:noProof/>
                <w:webHidden/>
              </w:rPr>
              <w:fldChar w:fldCharType="begin"/>
            </w:r>
            <w:r w:rsidRPr="002077CA">
              <w:rPr>
                <w:noProof/>
                <w:webHidden/>
              </w:rPr>
              <w:instrText xml:space="preserve"> PAGEREF _Toc122637556 \h </w:instrText>
            </w:r>
            <w:r w:rsidRPr="002077CA">
              <w:rPr>
                <w:noProof/>
                <w:webHidden/>
              </w:rPr>
            </w:r>
            <w:r w:rsidRPr="002077CA">
              <w:rPr>
                <w:noProof/>
                <w:webHidden/>
              </w:rPr>
              <w:fldChar w:fldCharType="separate"/>
            </w:r>
            <w:r w:rsidR="00B709CC">
              <w:rPr>
                <w:noProof/>
                <w:webHidden/>
              </w:rPr>
              <w:t>41</w:t>
            </w:r>
            <w:r w:rsidRPr="002077CA">
              <w:rPr>
                <w:noProof/>
                <w:webHidden/>
              </w:rPr>
              <w:fldChar w:fldCharType="end"/>
            </w:r>
          </w:hyperlink>
        </w:p>
        <w:p w14:paraId="0FA1D837" w14:textId="357A7B6D" w:rsidR="002077CA" w:rsidRPr="002077CA" w:rsidRDefault="002077CA">
          <w:pPr>
            <w:pStyle w:val="TOC1"/>
            <w:rPr>
              <w:rFonts w:asciiTheme="minorHAnsi" w:hAnsiTheme="minorHAnsi"/>
              <w:noProof/>
              <w:sz w:val="22"/>
            </w:rPr>
          </w:pPr>
          <w:hyperlink w:anchor="_Toc122637557" w:history="1">
            <w:r w:rsidRPr="002077CA">
              <w:rPr>
                <w:rStyle w:val="Hyperlink"/>
                <w:noProof/>
              </w:rPr>
              <w:t>5. EFFORT SPENT</w:t>
            </w:r>
            <w:r w:rsidRPr="002077CA">
              <w:rPr>
                <w:noProof/>
                <w:webHidden/>
              </w:rPr>
              <w:tab/>
            </w:r>
            <w:r w:rsidRPr="002077CA">
              <w:rPr>
                <w:noProof/>
                <w:webHidden/>
              </w:rPr>
              <w:fldChar w:fldCharType="begin"/>
            </w:r>
            <w:r w:rsidRPr="002077CA">
              <w:rPr>
                <w:noProof/>
                <w:webHidden/>
              </w:rPr>
              <w:instrText xml:space="preserve"> PAGEREF _Toc122637557 \h </w:instrText>
            </w:r>
            <w:r w:rsidRPr="002077CA">
              <w:rPr>
                <w:noProof/>
                <w:webHidden/>
              </w:rPr>
            </w:r>
            <w:r w:rsidRPr="002077CA">
              <w:rPr>
                <w:noProof/>
                <w:webHidden/>
              </w:rPr>
              <w:fldChar w:fldCharType="separate"/>
            </w:r>
            <w:r w:rsidR="00B709CC">
              <w:rPr>
                <w:noProof/>
                <w:webHidden/>
              </w:rPr>
              <w:t>42</w:t>
            </w:r>
            <w:r w:rsidRPr="002077CA">
              <w:rPr>
                <w:noProof/>
                <w:webHidden/>
              </w:rPr>
              <w:fldChar w:fldCharType="end"/>
            </w:r>
          </w:hyperlink>
        </w:p>
        <w:p w14:paraId="4EF07DE9" w14:textId="75A8E304" w:rsidR="002077CA" w:rsidRPr="002077CA" w:rsidRDefault="002077CA">
          <w:pPr>
            <w:pStyle w:val="TOC2"/>
            <w:tabs>
              <w:tab w:val="right" w:leader="dot" w:pos="8296"/>
            </w:tabs>
            <w:rPr>
              <w:rFonts w:asciiTheme="minorHAnsi" w:hAnsiTheme="minorHAnsi"/>
              <w:noProof/>
              <w:sz w:val="22"/>
            </w:rPr>
          </w:pPr>
          <w:hyperlink w:anchor="_Toc122637558" w:history="1">
            <w:r w:rsidRPr="002077CA">
              <w:rPr>
                <w:rStyle w:val="Hyperlink"/>
                <w:noProof/>
              </w:rPr>
              <w:t>5.1 Haotian Zhang’s effort</w:t>
            </w:r>
            <w:r w:rsidRPr="002077CA">
              <w:rPr>
                <w:noProof/>
                <w:webHidden/>
              </w:rPr>
              <w:tab/>
            </w:r>
            <w:r w:rsidRPr="002077CA">
              <w:rPr>
                <w:noProof/>
                <w:webHidden/>
              </w:rPr>
              <w:fldChar w:fldCharType="begin"/>
            </w:r>
            <w:r w:rsidRPr="002077CA">
              <w:rPr>
                <w:noProof/>
                <w:webHidden/>
              </w:rPr>
              <w:instrText xml:space="preserve"> PAGEREF _Toc122637558 \h </w:instrText>
            </w:r>
            <w:r w:rsidRPr="002077CA">
              <w:rPr>
                <w:noProof/>
                <w:webHidden/>
              </w:rPr>
            </w:r>
            <w:r w:rsidRPr="002077CA">
              <w:rPr>
                <w:noProof/>
                <w:webHidden/>
              </w:rPr>
              <w:fldChar w:fldCharType="separate"/>
            </w:r>
            <w:r w:rsidR="00B709CC">
              <w:rPr>
                <w:noProof/>
                <w:webHidden/>
              </w:rPr>
              <w:t>42</w:t>
            </w:r>
            <w:r w:rsidRPr="002077CA">
              <w:rPr>
                <w:noProof/>
                <w:webHidden/>
              </w:rPr>
              <w:fldChar w:fldCharType="end"/>
            </w:r>
          </w:hyperlink>
        </w:p>
        <w:p w14:paraId="7B1B3BDE" w14:textId="60B61D85" w:rsidR="002077CA" w:rsidRPr="002077CA" w:rsidRDefault="002077CA">
          <w:pPr>
            <w:pStyle w:val="TOC2"/>
            <w:tabs>
              <w:tab w:val="right" w:leader="dot" w:pos="8296"/>
            </w:tabs>
            <w:rPr>
              <w:rFonts w:asciiTheme="minorHAnsi" w:hAnsiTheme="minorHAnsi"/>
              <w:noProof/>
              <w:sz w:val="22"/>
            </w:rPr>
          </w:pPr>
          <w:hyperlink w:anchor="_Toc122637559" w:history="1">
            <w:r w:rsidRPr="002077CA">
              <w:rPr>
                <w:rStyle w:val="Hyperlink"/>
                <w:noProof/>
              </w:rPr>
              <w:t>5.2 Jiaheng Xiong’s effort</w:t>
            </w:r>
            <w:r w:rsidRPr="002077CA">
              <w:rPr>
                <w:noProof/>
                <w:webHidden/>
              </w:rPr>
              <w:tab/>
            </w:r>
            <w:r w:rsidRPr="002077CA">
              <w:rPr>
                <w:noProof/>
                <w:webHidden/>
              </w:rPr>
              <w:fldChar w:fldCharType="begin"/>
            </w:r>
            <w:r w:rsidRPr="002077CA">
              <w:rPr>
                <w:noProof/>
                <w:webHidden/>
              </w:rPr>
              <w:instrText xml:space="preserve"> PAGEREF _Toc122637559 \h </w:instrText>
            </w:r>
            <w:r w:rsidRPr="002077CA">
              <w:rPr>
                <w:noProof/>
                <w:webHidden/>
              </w:rPr>
            </w:r>
            <w:r w:rsidRPr="002077CA">
              <w:rPr>
                <w:noProof/>
                <w:webHidden/>
              </w:rPr>
              <w:fldChar w:fldCharType="separate"/>
            </w:r>
            <w:r w:rsidR="00B709CC">
              <w:rPr>
                <w:noProof/>
                <w:webHidden/>
              </w:rPr>
              <w:t>43</w:t>
            </w:r>
            <w:r w:rsidRPr="002077CA">
              <w:rPr>
                <w:noProof/>
                <w:webHidden/>
              </w:rPr>
              <w:fldChar w:fldCharType="end"/>
            </w:r>
          </w:hyperlink>
        </w:p>
        <w:p w14:paraId="5ED4A6E3" w14:textId="5B786187" w:rsidR="002077CA" w:rsidRPr="002077CA" w:rsidRDefault="002077CA">
          <w:pPr>
            <w:pStyle w:val="TOC2"/>
            <w:tabs>
              <w:tab w:val="right" w:leader="dot" w:pos="8296"/>
            </w:tabs>
            <w:rPr>
              <w:rFonts w:asciiTheme="minorHAnsi" w:hAnsiTheme="minorHAnsi"/>
              <w:noProof/>
              <w:sz w:val="22"/>
            </w:rPr>
          </w:pPr>
          <w:hyperlink w:anchor="_Toc122637560" w:history="1">
            <w:r w:rsidRPr="002077CA">
              <w:rPr>
                <w:rStyle w:val="Hyperlink"/>
                <w:noProof/>
              </w:rPr>
              <w:t>5.3 Chenyu Zhao’s effort</w:t>
            </w:r>
            <w:r w:rsidRPr="002077CA">
              <w:rPr>
                <w:noProof/>
                <w:webHidden/>
              </w:rPr>
              <w:tab/>
            </w:r>
            <w:r w:rsidRPr="002077CA">
              <w:rPr>
                <w:noProof/>
                <w:webHidden/>
              </w:rPr>
              <w:fldChar w:fldCharType="begin"/>
            </w:r>
            <w:r w:rsidRPr="002077CA">
              <w:rPr>
                <w:noProof/>
                <w:webHidden/>
              </w:rPr>
              <w:instrText xml:space="preserve"> PAGEREF _Toc122637560 \h </w:instrText>
            </w:r>
            <w:r w:rsidRPr="002077CA">
              <w:rPr>
                <w:noProof/>
                <w:webHidden/>
              </w:rPr>
            </w:r>
            <w:r w:rsidRPr="002077CA">
              <w:rPr>
                <w:noProof/>
                <w:webHidden/>
              </w:rPr>
              <w:fldChar w:fldCharType="separate"/>
            </w:r>
            <w:r w:rsidR="00B709CC">
              <w:rPr>
                <w:noProof/>
                <w:webHidden/>
              </w:rPr>
              <w:t>43</w:t>
            </w:r>
            <w:r w:rsidRPr="002077CA">
              <w:rPr>
                <w:noProof/>
                <w:webHidden/>
              </w:rPr>
              <w:fldChar w:fldCharType="end"/>
            </w:r>
          </w:hyperlink>
        </w:p>
        <w:p w14:paraId="1F133A65" w14:textId="6F4C1CC5" w:rsidR="002077CA" w:rsidRDefault="002077CA">
          <w:pPr>
            <w:pStyle w:val="TOC1"/>
            <w:rPr>
              <w:rFonts w:asciiTheme="minorHAnsi" w:hAnsiTheme="minorHAnsi"/>
              <w:noProof/>
              <w:sz w:val="22"/>
            </w:rPr>
          </w:pPr>
          <w:hyperlink w:anchor="_Toc122637561" w:history="1">
            <w:r w:rsidRPr="002077CA">
              <w:rPr>
                <w:rStyle w:val="Hyperlink"/>
                <w:noProof/>
              </w:rPr>
              <w:t>6. REFERENCES</w:t>
            </w:r>
            <w:r w:rsidRPr="002077CA">
              <w:rPr>
                <w:noProof/>
                <w:webHidden/>
              </w:rPr>
              <w:tab/>
            </w:r>
            <w:r w:rsidRPr="002077CA">
              <w:rPr>
                <w:noProof/>
                <w:webHidden/>
              </w:rPr>
              <w:fldChar w:fldCharType="begin"/>
            </w:r>
            <w:r w:rsidRPr="002077CA">
              <w:rPr>
                <w:noProof/>
                <w:webHidden/>
              </w:rPr>
              <w:instrText xml:space="preserve"> PAGEREF _Toc122637561 \h </w:instrText>
            </w:r>
            <w:r w:rsidRPr="002077CA">
              <w:rPr>
                <w:noProof/>
                <w:webHidden/>
              </w:rPr>
            </w:r>
            <w:r w:rsidRPr="002077CA">
              <w:rPr>
                <w:noProof/>
                <w:webHidden/>
              </w:rPr>
              <w:fldChar w:fldCharType="separate"/>
            </w:r>
            <w:r w:rsidR="00B709CC">
              <w:rPr>
                <w:noProof/>
                <w:webHidden/>
              </w:rPr>
              <w:t>43</w:t>
            </w:r>
            <w:r w:rsidRPr="002077CA">
              <w:rPr>
                <w:noProof/>
                <w:webHidden/>
              </w:rPr>
              <w:fldChar w:fldCharType="end"/>
            </w:r>
          </w:hyperlink>
        </w:p>
        <w:p w14:paraId="0BC42C75" w14:textId="4995EDE9" w:rsidR="00581122" w:rsidRPr="009A1FFC" w:rsidRDefault="00295768" w:rsidP="002077CA">
          <w:pPr>
            <w:spacing w:line="240" w:lineRule="auto"/>
            <w:jc w:val="both"/>
            <w:sectPr w:rsidR="00581122" w:rsidRPr="009A1FFC" w:rsidSect="00E342E6">
              <w:headerReference w:type="even" r:id="rId11"/>
              <w:headerReference w:type="default" r:id="rId12"/>
              <w:footerReference w:type="even" r:id="rId13"/>
              <w:footerReference w:type="default" r:id="rId14"/>
              <w:headerReference w:type="first" r:id="rId15"/>
              <w:footerReference w:type="first" r:id="rId16"/>
              <w:pgSz w:w="11906" w:h="16838" w:code="9"/>
              <w:pgMar w:top="1440" w:right="1800" w:bottom="1440" w:left="1800" w:header="0" w:footer="0" w:gutter="0"/>
              <w:cols w:space="708"/>
              <w:docGrid w:linePitch="299"/>
            </w:sectPr>
          </w:pPr>
          <w:r>
            <w:rPr>
              <w:b/>
              <w:bCs/>
              <w:noProof/>
            </w:rPr>
            <w:fldChar w:fldCharType="end"/>
          </w:r>
        </w:p>
      </w:sdtContent>
    </w:sdt>
    <w:p w14:paraId="1DB2CF81" w14:textId="3A12E65E" w:rsidR="00E342E6" w:rsidRPr="000A0BE6" w:rsidRDefault="00E342E6" w:rsidP="007444C2">
      <w:pPr>
        <w:pStyle w:val="Heading1"/>
        <w:rPr>
          <w:sz w:val="44"/>
          <w:szCs w:val="44"/>
        </w:rPr>
      </w:pPr>
      <w:bookmarkStart w:id="0" w:name="_Toc122637512"/>
      <w:r w:rsidRPr="000A0BE6">
        <w:rPr>
          <w:sz w:val="44"/>
          <w:szCs w:val="44"/>
        </w:rPr>
        <w:lastRenderedPageBreak/>
        <w:t>1. INTRODUCTION</w:t>
      </w:r>
      <w:bookmarkEnd w:id="0"/>
      <w:r w:rsidR="00CB3E9C" w:rsidRPr="000A0BE6">
        <w:rPr>
          <w:sz w:val="44"/>
          <w:szCs w:val="44"/>
        </w:rPr>
        <w:t xml:space="preserve"> </w:t>
      </w:r>
    </w:p>
    <w:p w14:paraId="39A4DD41" w14:textId="7791C6B4" w:rsidR="00F62FA4" w:rsidRPr="00F507CF" w:rsidRDefault="00F92615" w:rsidP="00F507CF">
      <w:pPr>
        <w:pStyle w:val="Heading2"/>
        <w:rPr>
          <w:sz w:val="40"/>
          <w:szCs w:val="40"/>
        </w:rPr>
      </w:pPr>
      <w:bookmarkStart w:id="1" w:name="_Toc122637513"/>
      <w:r w:rsidRPr="00F507CF">
        <w:rPr>
          <w:sz w:val="40"/>
          <w:szCs w:val="40"/>
        </w:rPr>
        <w:t>1.1</w:t>
      </w:r>
      <w:r w:rsidR="00E342E6" w:rsidRPr="00F507CF">
        <w:rPr>
          <w:sz w:val="40"/>
          <w:szCs w:val="40"/>
        </w:rPr>
        <w:t>.</w:t>
      </w:r>
      <w:r w:rsidR="00DA5E59" w:rsidRPr="00F507CF">
        <w:rPr>
          <w:sz w:val="40"/>
          <w:szCs w:val="40"/>
        </w:rPr>
        <w:t xml:space="preserve"> </w:t>
      </w:r>
      <w:r w:rsidR="00E342E6" w:rsidRPr="00F507CF">
        <w:rPr>
          <w:sz w:val="40"/>
          <w:szCs w:val="40"/>
        </w:rPr>
        <w:t>Purpose</w:t>
      </w:r>
      <w:bookmarkEnd w:id="1"/>
    </w:p>
    <w:p w14:paraId="02055DD8" w14:textId="5B8EB556" w:rsidR="6D72579B" w:rsidRDefault="7A650FF2" w:rsidP="6D72579B">
      <w:pPr>
        <w:jc w:val="both"/>
      </w:pPr>
      <w:r w:rsidRPr="0145DC29">
        <w:t xml:space="preserve">The continued increase in carbon emissions will cause global warming and sea level rise, producing climate anomalies, increased desertification area, and increased pests and diseases. If the current rate of carbon emissions continues to develop, the global temperature will rise by 2 to 4 degrees in </w:t>
      </w:r>
      <w:r w:rsidR="00595F19" w:rsidRPr="0145DC29">
        <w:t>2050,</w:t>
      </w:r>
      <w:r w:rsidRPr="0145DC29">
        <w:t xml:space="preserve"> and the resulting meteorological disasters will damage the </w:t>
      </w:r>
      <w:r w:rsidR="00B6474C" w:rsidRPr="0145DC29">
        <w:t>ecosystem</w:t>
      </w:r>
      <w:r w:rsidR="00B6474C" w:rsidRPr="00B6474C">
        <w:rPr>
          <w:vertAlign w:val="superscript"/>
        </w:rPr>
        <w:t xml:space="preserve"> [1]</w:t>
      </w:r>
      <w:r w:rsidRPr="0145DC29">
        <w:t xml:space="preserve">, cause saltwater </w:t>
      </w:r>
      <w:r w:rsidRPr="00E46C86">
        <w:t>intrusion,</w:t>
      </w:r>
      <w:r w:rsidRPr="0145DC29">
        <w:t xml:space="preserve"> endanger the living environment of human beings and other organisms on earth. Therefore, the reduction of room temperature gas emissions and the reduction of "carbon footprint" should be the consensus of human beings to achieve sustainable development. </w:t>
      </w:r>
      <w:r w:rsidR="1468DDF2" w:rsidRPr="0145DC29">
        <w:t xml:space="preserve">In 2022, the United Nations Conference on Environment and Sustainable Development will be held in Stockholm with the theme of a healthy planet for the prosperity of all </w:t>
      </w:r>
      <w:r w:rsidR="00E24419" w:rsidRPr="0145DC29">
        <w:t>--</w:t>
      </w:r>
      <w:r w:rsidR="1468DDF2" w:rsidRPr="0145DC29">
        <w:t>our responsibility, our opportunity. However, compared with fuel vehicles, electric vehicles still require longer charging time, while the construction of infrastructure such as charging piles is still imperfect. Therefore, reasonable distribution of charging pile resources and intelligent aggregation of charging pile information can greatly facilitate electric vehicle travel and contribute to the popularity of electric vehicles, thus achieving the goal of reducing carbon footprint.</w:t>
      </w:r>
    </w:p>
    <w:p w14:paraId="2DCB36FE" w14:textId="11FC503D" w:rsidR="4ECD6D58" w:rsidRPr="009A1FFC" w:rsidRDefault="007E0EC2" w:rsidP="004A50C1">
      <w:pPr>
        <w:jc w:val="both"/>
      </w:pPr>
      <w:r w:rsidRPr="009A1FFC">
        <w:t>Our</w:t>
      </w:r>
      <w:r w:rsidR="3A7880EE" w:rsidRPr="009A1FFC">
        <w:t xml:space="preserve"> goal is to develop a new system </w:t>
      </w:r>
      <w:proofErr w:type="spellStart"/>
      <w:r w:rsidR="00FF3763" w:rsidRPr="009A1FFC">
        <w:t>e</w:t>
      </w:r>
      <w:r w:rsidR="00D96549" w:rsidRPr="009A1FFC">
        <w:t>Mall</w:t>
      </w:r>
      <w:proofErr w:type="spellEnd"/>
      <w:r w:rsidR="008347EB" w:rsidRPr="009A1FFC">
        <w:t xml:space="preserve"> </w:t>
      </w:r>
      <w:r w:rsidR="00D96549" w:rsidRPr="009A1FFC">
        <w:t>-</w:t>
      </w:r>
      <w:r w:rsidR="008347EB" w:rsidRPr="009A1FFC">
        <w:t xml:space="preserve">- </w:t>
      </w:r>
      <w:r w:rsidR="0037640D" w:rsidRPr="009A1FFC">
        <w:t xml:space="preserve">e-Mobility for All </w:t>
      </w:r>
      <w:r w:rsidR="3A7880EE" w:rsidRPr="009A1FFC">
        <w:t>that (</w:t>
      </w:r>
      <w:proofErr w:type="spellStart"/>
      <w:r w:rsidR="3A7880EE" w:rsidRPr="009A1FFC">
        <w:t>i</w:t>
      </w:r>
      <w:proofErr w:type="spellEnd"/>
      <w:r w:rsidR="3A7880EE" w:rsidRPr="009A1FFC">
        <w:t xml:space="preserve">) provides end-users with charging station aggregation query services, preferential information, and charging payment and management functions, as well as intelligent charging planning functions, and (ii) provides </w:t>
      </w:r>
      <w:r w:rsidR="09C6195D" w:rsidRPr="009A1FFC">
        <w:t>Charging</w:t>
      </w:r>
      <w:r w:rsidR="3A7880EE" w:rsidRPr="009A1FFC">
        <w:t xml:space="preserve"> </w:t>
      </w:r>
      <w:r w:rsidR="11B89A5D" w:rsidRPr="009A1FFC">
        <w:t>Point Operator</w:t>
      </w:r>
      <w:r w:rsidR="3A7880EE" w:rsidRPr="009A1FFC">
        <w:t xml:space="preserve"> (CPO) with management and interaction with </w:t>
      </w:r>
      <w:r w:rsidR="01852051" w:rsidRPr="009A1FFC">
        <w:t>Distribution</w:t>
      </w:r>
      <w:r w:rsidR="3A7880EE" w:rsidRPr="009A1FFC">
        <w:t xml:space="preserve"> </w:t>
      </w:r>
      <w:r w:rsidR="604856FF" w:rsidRPr="009A1FFC">
        <w:t>System</w:t>
      </w:r>
      <w:r w:rsidR="3A7880EE" w:rsidRPr="009A1FFC">
        <w:t xml:space="preserve"> </w:t>
      </w:r>
      <w:r w:rsidR="6AE393B0" w:rsidRPr="009A1FFC">
        <w:t>Operator</w:t>
      </w:r>
      <w:r w:rsidR="3A7880EE" w:rsidRPr="009A1FFC">
        <w:t xml:space="preserve"> (DSO). The service can optimize the operation process of charging service providers and improve the charging experience of end users.</w:t>
      </w:r>
    </w:p>
    <w:p w14:paraId="145FDC6F" w14:textId="1D017B5B" w:rsidR="001320A4" w:rsidRPr="00E95D2A" w:rsidRDefault="00475DA6" w:rsidP="007444C2">
      <w:pPr>
        <w:pStyle w:val="Heading3"/>
        <w:rPr>
          <w:b/>
          <w:bCs/>
          <w:sz w:val="32"/>
          <w:szCs w:val="32"/>
        </w:rPr>
      </w:pPr>
      <w:bookmarkStart w:id="2" w:name="_Toc122637514"/>
      <w:r w:rsidRPr="00E95D2A">
        <w:rPr>
          <w:b/>
          <w:bCs/>
          <w:sz w:val="32"/>
          <w:szCs w:val="32"/>
        </w:rPr>
        <w:t>1.1.1 G</w:t>
      </w:r>
      <w:r w:rsidRPr="00E95D2A">
        <w:rPr>
          <w:rFonts w:hint="eastAsia"/>
          <w:b/>
          <w:bCs/>
          <w:sz w:val="32"/>
          <w:szCs w:val="32"/>
        </w:rPr>
        <w:t>oals</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7450"/>
      </w:tblGrid>
      <w:tr w:rsidR="001D7B93" w:rsidRPr="005753E1" w14:paraId="4DB0DB63" w14:textId="77777777" w:rsidTr="00753168">
        <w:tc>
          <w:tcPr>
            <w:tcW w:w="846" w:type="dxa"/>
            <w:vAlign w:val="center"/>
          </w:tcPr>
          <w:p w14:paraId="6DA4CF91" w14:textId="0072DE64" w:rsidR="001D7B93" w:rsidRPr="005753E1" w:rsidRDefault="00A20E6D" w:rsidP="005753E1">
            <w:pPr>
              <w:pStyle w:val="table"/>
              <w:rPr>
                <w:b/>
                <w:bCs/>
              </w:rPr>
            </w:pPr>
            <w:r w:rsidRPr="005753E1">
              <w:rPr>
                <w:b/>
                <w:bCs/>
              </w:rPr>
              <w:t>Goal</w:t>
            </w:r>
          </w:p>
        </w:tc>
        <w:tc>
          <w:tcPr>
            <w:tcW w:w="7450" w:type="dxa"/>
            <w:vAlign w:val="center"/>
          </w:tcPr>
          <w:p w14:paraId="66BBCCE8" w14:textId="23CC2FB6" w:rsidR="001D7B93" w:rsidRPr="005753E1" w:rsidRDefault="004A4A44" w:rsidP="005753E1">
            <w:pPr>
              <w:pStyle w:val="table"/>
              <w:rPr>
                <w:b/>
                <w:bCs/>
              </w:rPr>
            </w:pPr>
            <w:r w:rsidRPr="005753E1">
              <w:rPr>
                <w:b/>
                <w:bCs/>
              </w:rPr>
              <w:t>Description</w:t>
            </w:r>
          </w:p>
        </w:tc>
      </w:tr>
      <w:tr w:rsidR="001D7B93" w:rsidRPr="005753E1" w14:paraId="7FF1303B" w14:textId="77777777" w:rsidTr="00753168">
        <w:tc>
          <w:tcPr>
            <w:tcW w:w="846" w:type="dxa"/>
            <w:vAlign w:val="center"/>
          </w:tcPr>
          <w:p w14:paraId="14DD4F84" w14:textId="49A47B4D" w:rsidR="001D7B93" w:rsidRPr="005753E1" w:rsidRDefault="00566F8F" w:rsidP="005753E1">
            <w:pPr>
              <w:pStyle w:val="table"/>
            </w:pPr>
            <w:r w:rsidRPr="005753E1">
              <w:t>G1</w:t>
            </w:r>
          </w:p>
        </w:tc>
        <w:tc>
          <w:tcPr>
            <w:tcW w:w="7450" w:type="dxa"/>
            <w:vAlign w:val="center"/>
          </w:tcPr>
          <w:p w14:paraId="094039AC" w14:textId="02D4BDD2" w:rsidR="001D7B93" w:rsidRPr="005753E1" w:rsidRDefault="00250C34" w:rsidP="005753E1">
            <w:pPr>
              <w:pStyle w:val="table"/>
            </w:pPr>
            <w:r w:rsidRPr="005753E1">
              <w:t>Allow the end user to know about the charging stations nearby, their cost, any special offer they have.</w:t>
            </w:r>
            <w:r w:rsidR="004D7993" w:rsidRPr="005753E1">
              <w:t xml:space="preserve"> </w:t>
            </w:r>
          </w:p>
        </w:tc>
      </w:tr>
      <w:tr w:rsidR="001D7B93" w:rsidRPr="005753E1" w14:paraId="376989B9" w14:textId="77777777" w:rsidTr="00753168">
        <w:tc>
          <w:tcPr>
            <w:tcW w:w="846" w:type="dxa"/>
            <w:vAlign w:val="center"/>
          </w:tcPr>
          <w:p w14:paraId="62D442D7" w14:textId="1954143A" w:rsidR="001D7B93" w:rsidRPr="005753E1" w:rsidRDefault="00566F8F" w:rsidP="005753E1">
            <w:pPr>
              <w:pStyle w:val="table"/>
            </w:pPr>
            <w:r w:rsidRPr="005753E1">
              <w:lastRenderedPageBreak/>
              <w:t>G2</w:t>
            </w:r>
          </w:p>
        </w:tc>
        <w:tc>
          <w:tcPr>
            <w:tcW w:w="7450" w:type="dxa"/>
            <w:vAlign w:val="center"/>
          </w:tcPr>
          <w:p w14:paraId="0415123E" w14:textId="7761E400" w:rsidR="001D7B93" w:rsidRPr="005753E1" w:rsidRDefault="00250C34" w:rsidP="005753E1">
            <w:pPr>
              <w:pStyle w:val="table"/>
            </w:pPr>
            <w:r w:rsidRPr="005753E1">
              <w:t xml:space="preserve">Allow the end user to know book a charge in a specific charging station for a certain timeframe. </w:t>
            </w:r>
          </w:p>
        </w:tc>
      </w:tr>
      <w:tr w:rsidR="001D7B93" w:rsidRPr="005753E1" w14:paraId="41581844" w14:textId="77777777" w:rsidTr="00753168">
        <w:tc>
          <w:tcPr>
            <w:tcW w:w="846" w:type="dxa"/>
            <w:vAlign w:val="center"/>
          </w:tcPr>
          <w:p w14:paraId="66D556B2" w14:textId="01A92779" w:rsidR="001D7B93" w:rsidRPr="005753E1" w:rsidRDefault="00566F8F" w:rsidP="005753E1">
            <w:pPr>
              <w:pStyle w:val="table"/>
            </w:pPr>
            <w:r w:rsidRPr="005753E1">
              <w:t>G3</w:t>
            </w:r>
          </w:p>
        </w:tc>
        <w:tc>
          <w:tcPr>
            <w:tcW w:w="7450" w:type="dxa"/>
            <w:vAlign w:val="center"/>
          </w:tcPr>
          <w:p w14:paraId="216BD85C" w14:textId="3DFFB3DA" w:rsidR="001D7B93" w:rsidRPr="005753E1" w:rsidRDefault="00250C34" w:rsidP="005753E1">
            <w:pPr>
              <w:pStyle w:val="table"/>
            </w:pPr>
            <w:r w:rsidRPr="005753E1">
              <w:t>Allow the end user to know the charging process at a certain station.</w:t>
            </w:r>
          </w:p>
        </w:tc>
      </w:tr>
      <w:tr w:rsidR="001D7B93" w:rsidRPr="005753E1" w14:paraId="0A7E93E0" w14:textId="77777777" w:rsidTr="00753168">
        <w:tc>
          <w:tcPr>
            <w:tcW w:w="846" w:type="dxa"/>
            <w:vAlign w:val="center"/>
          </w:tcPr>
          <w:p w14:paraId="6BA7B02F" w14:textId="52558AD0" w:rsidR="001D7B93" w:rsidRPr="005753E1" w:rsidRDefault="00566F8F" w:rsidP="005753E1">
            <w:pPr>
              <w:pStyle w:val="table"/>
            </w:pPr>
            <w:r w:rsidRPr="005753E1">
              <w:t>G4</w:t>
            </w:r>
          </w:p>
        </w:tc>
        <w:tc>
          <w:tcPr>
            <w:tcW w:w="7450" w:type="dxa"/>
            <w:vAlign w:val="center"/>
          </w:tcPr>
          <w:p w14:paraId="1B1EDFDB" w14:textId="473BA549" w:rsidR="001D7B93" w:rsidRPr="005753E1" w:rsidRDefault="772DE020" w:rsidP="005753E1">
            <w:pPr>
              <w:pStyle w:val="table"/>
            </w:pPr>
            <w:r w:rsidRPr="005753E1">
              <w:t xml:space="preserve">Notify the end user when the charging process is finished.   </w:t>
            </w:r>
          </w:p>
        </w:tc>
      </w:tr>
      <w:tr w:rsidR="001D7B93" w:rsidRPr="005753E1" w14:paraId="79716BCF" w14:textId="77777777" w:rsidTr="00753168">
        <w:tc>
          <w:tcPr>
            <w:tcW w:w="846" w:type="dxa"/>
            <w:vAlign w:val="center"/>
          </w:tcPr>
          <w:p w14:paraId="34FBBE82" w14:textId="48AF0061" w:rsidR="001D7B93" w:rsidRPr="005753E1" w:rsidRDefault="00566F8F" w:rsidP="005753E1">
            <w:pPr>
              <w:pStyle w:val="table"/>
            </w:pPr>
            <w:r w:rsidRPr="005753E1">
              <w:t>G5</w:t>
            </w:r>
          </w:p>
        </w:tc>
        <w:tc>
          <w:tcPr>
            <w:tcW w:w="7450" w:type="dxa"/>
            <w:vAlign w:val="center"/>
          </w:tcPr>
          <w:p w14:paraId="38C85BAA" w14:textId="226BE5C9" w:rsidR="001D7B93" w:rsidRPr="005753E1" w:rsidRDefault="00250C34" w:rsidP="005753E1">
            <w:pPr>
              <w:pStyle w:val="table"/>
            </w:pPr>
            <w:r w:rsidRPr="005753E1">
              <w:t>Allow the end user to know pay for the obtained service.</w:t>
            </w:r>
          </w:p>
        </w:tc>
      </w:tr>
      <w:tr w:rsidR="00866E00" w:rsidRPr="005753E1" w14:paraId="07A3C69A" w14:textId="77777777" w:rsidTr="00753168">
        <w:tc>
          <w:tcPr>
            <w:tcW w:w="846" w:type="dxa"/>
            <w:vAlign w:val="center"/>
          </w:tcPr>
          <w:p w14:paraId="4D64236A" w14:textId="7E93194A" w:rsidR="00866E00" w:rsidRPr="005753E1" w:rsidRDefault="00566F8F" w:rsidP="005753E1">
            <w:pPr>
              <w:pStyle w:val="table"/>
            </w:pPr>
            <w:r w:rsidRPr="005753E1">
              <w:t>G6</w:t>
            </w:r>
          </w:p>
        </w:tc>
        <w:tc>
          <w:tcPr>
            <w:tcW w:w="7450" w:type="dxa"/>
            <w:vAlign w:val="center"/>
          </w:tcPr>
          <w:p w14:paraId="15AF7838" w14:textId="36A0663C" w:rsidR="00866E00" w:rsidRPr="005753E1" w:rsidRDefault="002E4267" w:rsidP="005753E1">
            <w:pPr>
              <w:pStyle w:val="table"/>
            </w:pPr>
            <w:r w:rsidRPr="005753E1">
              <w:t xml:space="preserve">Suggest the end user go and charge the vehicle, depending on the status of the </w:t>
            </w:r>
            <w:r w:rsidRPr="005753E1">
              <w:br/>
              <w:t>battery, the schedule of the user</w:t>
            </w:r>
            <w:r w:rsidR="00EB4D2E" w:rsidRPr="005753E1">
              <w:t>,</w:t>
            </w:r>
            <w:r w:rsidRPr="005753E1">
              <w:t xml:space="preserve"> the special offers made available by some </w:t>
            </w:r>
            <w:r w:rsidR="00E054C8" w:rsidRPr="005753E1">
              <w:t>CPO</w:t>
            </w:r>
            <w:r w:rsidRPr="005753E1">
              <w:t>, and the availability of charging slots at the identified stations.</w:t>
            </w:r>
          </w:p>
        </w:tc>
      </w:tr>
      <w:tr w:rsidR="00343DD8" w:rsidRPr="005753E1" w14:paraId="50F91782" w14:textId="77777777" w:rsidTr="00753168">
        <w:tc>
          <w:tcPr>
            <w:tcW w:w="846" w:type="dxa"/>
            <w:vAlign w:val="center"/>
          </w:tcPr>
          <w:p w14:paraId="057878D3" w14:textId="26B86A8E" w:rsidR="00343DD8" w:rsidRPr="005753E1" w:rsidRDefault="00566F8F" w:rsidP="005753E1">
            <w:pPr>
              <w:pStyle w:val="table"/>
            </w:pPr>
            <w:r w:rsidRPr="005753E1">
              <w:t>G7</w:t>
            </w:r>
          </w:p>
        </w:tc>
        <w:tc>
          <w:tcPr>
            <w:tcW w:w="7450" w:type="dxa"/>
            <w:vAlign w:val="center"/>
          </w:tcPr>
          <w:p w14:paraId="79BFDFC9" w14:textId="4D65DC2C" w:rsidR="00343DD8" w:rsidRPr="005753E1" w:rsidRDefault="001B0756" w:rsidP="005753E1">
            <w:pPr>
              <w:pStyle w:val="table"/>
            </w:pPr>
            <w:r w:rsidRPr="005753E1">
              <w:t>Allow the</w:t>
            </w:r>
            <w:r w:rsidR="000718C5" w:rsidRPr="005753E1">
              <w:t xml:space="preserve"> </w:t>
            </w:r>
            <w:r w:rsidR="00E054C8" w:rsidRPr="005753E1">
              <w:t>CPO</w:t>
            </w:r>
            <w:r w:rsidR="000E261C" w:rsidRPr="005753E1">
              <w:t xml:space="preserve"> to</w:t>
            </w:r>
            <w:r w:rsidRPr="005753E1">
              <w:t xml:space="preserve"> know the location and “external” status of a charging </w:t>
            </w:r>
            <w:r w:rsidR="001149A1" w:rsidRPr="005753E1">
              <w:t xml:space="preserve">station </w:t>
            </w:r>
            <w:r w:rsidR="3751B92A" w:rsidRPr="005753E1">
              <w:t>(</w:t>
            </w:r>
            <w:r w:rsidR="00437446" w:rsidRPr="005753E1">
              <w:t>number of</w:t>
            </w:r>
            <w:r w:rsidR="001149A1" w:rsidRPr="005753E1">
              <w:t xml:space="preserve"> charging sockets available, their type such as slow/fast/rapid, their cost, and, if all sockets of a certain type are occupied, the estimated amount of time until the first socket of that type is freed)</w:t>
            </w:r>
            <w:r w:rsidR="00437446" w:rsidRPr="005753E1">
              <w:t>.</w:t>
            </w:r>
          </w:p>
        </w:tc>
      </w:tr>
      <w:tr w:rsidR="00436714" w:rsidRPr="005753E1" w14:paraId="2805632D" w14:textId="77777777" w:rsidTr="00753168">
        <w:tc>
          <w:tcPr>
            <w:tcW w:w="846" w:type="dxa"/>
            <w:vAlign w:val="center"/>
          </w:tcPr>
          <w:p w14:paraId="0E4C26E0" w14:textId="257FD76F" w:rsidR="00436714" w:rsidRPr="005753E1" w:rsidRDefault="00566F8F" w:rsidP="005753E1">
            <w:pPr>
              <w:pStyle w:val="table"/>
            </w:pPr>
            <w:r w:rsidRPr="005753E1">
              <w:t>G8</w:t>
            </w:r>
          </w:p>
        </w:tc>
        <w:tc>
          <w:tcPr>
            <w:tcW w:w="7450" w:type="dxa"/>
            <w:vAlign w:val="center"/>
          </w:tcPr>
          <w:p w14:paraId="1A7C2789" w14:textId="65B0AA06" w:rsidR="00436714" w:rsidRPr="005753E1" w:rsidRDefault="00C03C1A" w:rsidP="005753E1">
            <w:pPr>
              <w:pStyle w:val="table"/>
            </w:pPr>
            <w:r w:rsidRPr="005753E1">
              <w:t>Allow</w:t>
            </w:r>
            <w:r w:rsidR="0256D134" w:rsidRPr="005753E1">
              <w:t xml:space="preserve"> the</w:t>
            </w:r>
            <w:r w:rsidRPr="005753E1">
              <w:t xml:space="preserve"> </w:t>
            </w:r>
            <w:r w:rsidR="00E054C8" w:rsidRPr="005753E1">
              <w:t>CPO</w:t>
            </w:r>
            <w:r w:rsidRPr="005753E1">
              <w:t xml:space="preserve"> to</w:t>
            </w:r>
            <w:r w:rsidR="00957D0E" w:rsidRPr="005753E1">
              <w:t xml:space="preserve"> start charging a vehicle according to the amount of power supplied by the </w:t>
            </w:r>
            <w:r w:rsidR="00B51C35" w:rsidRPr="005753E1">
              <w:t>socket and</w:t>
            </w:r>
            <w:r w:rsidR="00957D0E" w:rsidRPr="005753E1">
              <w:t xml:space="preserve"> monitor the charging process to infer when the battery is full</w:t>
            </w:r>
            <w:r w:rsidR="00437446" w:rsidRPr="005753E1">
              <w:t>.</w:t>
            </w:r>
          </w:p>
        </w:tc>
      </w:tr>
      <w:tr w:rsidR="00436714" w:rsidRPr="005753E1" w14:paraId="46E32A2A" w14:textId="77777777" w:rsidTr="00753168">
        <w:tc>
          <w:tcPr>
            <w:tcW w:w="846" w:type="dxa"/>
            <w:vAlign w:val="center"/>
          </w:tcPr>
          <w:p w14:paraId="08DD9A85" w14:textId="727F6036" w:rsidR="00436714" w:rsidRPr="005753E1" w:rsidRDefault="009B3882" w:rsidP="005753E1">
            <w:pPr>
              <w:pStyle w:val="table"/>
            </w:pPr>
            <w:r w:rsidRPr="005753E1">
              <w:t>G9</w:t>
            </w:r>
          </w:p>
        </w:tc>
        <w:tc>
          <w:tcPr>
            <w:tcW w:w="7450" w:type="dxa"/>
            <w:vAlign w:val="center"/>
          </w:tcPr>
          <w:p w14:paraId="387DA301" w14:textId="19305889" w:rsidR="00436714" w:rsidRPr="005753E1" w:rsidRDefault="001E091B" w:rsidP="005753E1">
            <w:pPr>
              <w:pStyle w:val="table"/>
            </w:pPr>
            <w:r w:rsidRPr="005753E1">
              <w:t>Allow</w:t>
            </w:r>
            <w:r w:rsidR="0256D134" w:rsidRPr="005753E1">
              <w:t xml:space="preserve"> the</w:t>
            </w:r>
            <w:r w:rsidRPr="005753E1">
              <w:t xml:space="preserve"> </w:t>
            </w:r>
            <w:r w:rsidR="00E054C8" w:rsidRPr="005753E1">
              <w:t>CPO</w:t>
            </w:r>
            <w:r w:rsidRPr="005753E1">
              <w:t xml:space="preserve"> to know the “internal” status of a charging station (amount of energy available in its batteries, if any, number of vehicles being charged and, for each charging vehicle, amount of power </w:t>
            </w:r>
            <w:r w:rsidR="00B51C35" w:rsidRPr="005753E1">
              <w:t>absorbed,</w:t>
            </w:r>
            <w:r w:rsidRPr="005753E1">
              <w:t xml:space="preserve"> and time left to the end of the charge).</w:t>
            </w:r>
          </w:p>
        </w:tc>
      </w:tr>
      <w:tr w:rsidR="00B51C35" w:rsidRPr="005753E1" w14:paraId="5B58DA9A" w14:textId="77777777" w:rsidTr="00753168">
        <w:tc>
          <w:tcPr>
            <w:tcW w:w="846" w:type="dxa"/>
            <w:vAlign w:val="center"/>
          </w:tcPr>
          <w:p w14:paraId="10E87ACD" w14:textId="7F03DF24" w:rsidR="00B51C35" w:rsidRPr="005753E1" w:rsidRDefault="009B3882" w:rsidP="005753E1">
            <w:pPr>
              <w:pStyle w:val="table"/>
            </w:pPr>
            <w:r w:rsidRPr="005753E1">
              <w:t>G10</w:t>
            </w:r>
          </w:p>
        </w:tc>
        <w:tc>
          <w:tcPr>
            <w:tcW w:w="7450" w:type="dxa"/>
            <w:vAlign w:val="center"/>
          </w:tcPr>
          <w:p w14:paraId="41BBC3F1" w14:textId="08A91D97" w:rsidR="00B51C35" w:rsidRPr="005753E1" w:rsidRDefault="000A3856" w:rsidP="005753E1">
            <w:pPr>
              <w:pStyle w:val="table"/>
            </w:pPr>
            <w:r w:rsidRPr="005753E1">
              <w:t>Provide</w:t>
            </w:r>
            <w:r w:rsidR="00400F18" w:rsidRPr="005753E1">
              <w:t xml:space="preserve"> </w:t>
            </w:r>
            <w:r w:rsidR="0256D134" w:rsidRPr="005753E1">
              <w:t xml:space="preserve">the </w:t>
            </w:r>
            <w:r w:rsidR="00E054C8" w:rsidRPr="005753E1">
              <w:t>CPO</w:t>
            </w:r>
            <w:r w:rsidR="007E2A4E" w:rsidRPr="005753E1">
              <w:t xml:space="preserve"> the </w:t>
            </w:r>
            <w:r w:rsidR="000718C5" w:rsidRPr="005753E1">
              <w:t>information acquires by the DSOs about the current price of energy.</w:t>
            </w:r>
          </w:p>
        </w:tc>
      </w:tr>
      <w:tr w:rsidR="00B51C35" w:rsidRPr="005753E1" w14:paraId="6B391155" w14:textId="77777777" w:rsidTr="00753168">
        <w:tc>
          <w:tcPr>
            <w:tcW w:w="846" w:type="dxa"/>
            <w:vAlign w:val="center"/>
          </w:tcPr>
          <w:p w14:paraId="662A749A" w14:textId="6D69C551" w:rsidR="00B51C35" w:rsidRPr="005753E1" w:rsidRDefault="009B3882" w:rsidP="005753E1">
            <w:pPr>
              <w:pStyle w:val="table"/>
            </w:pPr>
            <w:r w:rsidRPr="005753E1">
              <w:t>G</w:t>
            </w:r>
            <w:r w:rsidR="001320A4" w:rsidRPr="005753E1">
              <w:t>11</w:t>
            </w:r>
          </w:p>
        </w:tc>
        <w:tc>
          <w:tcPr>
            <w:tcW w:w="7450" w:type="dxa"/>
            <w:vAlign w:val="center"/>
          </w:tcPr>
          <w:p w14:paraId="05C82B7D" w14:textId="0249B884" w:rsidR="00B51C35" w:rsidRPr="005753E1" w:rsidRDefault="007E6281" w:rsidP="005753E1">
            <w:pPr>
              <w:pStyle w:val="table"/>
            </w:pPr>
            <w:r w:rsidRPr="005753E1">
              <w:t xml:space="preserve">Provide </w:t>
            </w:r>
            <w:r w:rsidR="0F075A9B" w:rsidRPr="005753E1">
              <w:t xml:space="preserve">the </w:t>
            </w:r>
            <w:r w:rsidR="00E054C8" w:rsidRPr="005753E1">
              <w:t>CPO</w:t>
            </w:r>
            <w:r w:rsidR="00120CA6" w:rsidRPr="005753E1">
              <w:t xml:space="preserve"> the </w:t>
            </w:r>
            <w:r w:rsidR="00454FBF" w:rsidRPr="005753E1">
              <w:t xml:space="preserve">decision which </w:t>
            </w:r>
            <w:r w:rsidR="0F075A9B" w:rsidRPr="005753E1">
              <w:t>DSOs</w:t>
            </w:r>
            <w:r w:rsidR="00454FBF" w:rsidRPr="005753E1">
              <w:t xml:space="preserve"> to acquire energy (if more than one is available).</w:t>
            </w:r>
          </w:p>
        </w:tc>
      </w:tr>
      <w:tr w:rsidR="00454FBF" w:rsidRPr="005753E1" w14:paraId="38AF552C" w14:textId="77777777" w:rsidTr="00753168">
        <w:tc>
          <w:tcPr>
            <w:tcW w:w="846" w:type="dxa"/>
            <w:vAlign w:val="center"/>
          </w:tcPr>
          <w:p w14:paraId="0DC64E6F" w14:textId="7CA9DFB4" w:rsidR="00454FBF" w:rsidRPr="005753E1" w:rsidRDefault="001320A4" w:rsidP="005753E1">
            <w:pPr>
              <w:pStyle w:val="table"/>
            </w:pPr>
            <w:r w:rsidRPr="005753E1">
              <w:t>G12</w:t>
            </w:r>
          </w:p>
        </w:tc>
        <w:tc>
          <w:tcPr>
            <w:tcW w:w="7450" w:type="dxa"/>
            <w:vAlign w:val="center"/>
          </w:tcPr>
          <w:p w14:paraId="0BBBA4D6" w14:textId="47A6EF7A" w:rsidR="00454FBF" w:rsidRPr="005753E1" w:rsidRDefault="00B43127" w:rsidP="005753E1">
            <w:pPr>
              <w:pStyle w:val="table"/>
            </w:pPr>
            <w:r w:rsidRPr="005753E1">
              <w:t>Provide</w:t>
            </w:r>
            <w:r w:rsidR="0F075A9B" w:rsidRPr="005753E1">
              <w:t xml:space="preserve"> the</w:t>
            </w:r>
            <w:r w:rsidRPr="005753E1">
              <w:t xml:space="preserve"> </w:t>
            </w:r>
            <w:r w:rsidR="00E054C8" w:rsidRPr="005753E1">
              <w:t>CPO</w:t>
            </w:r>
            <w:r w:rsidRPr="005753E1">
              <w:t xml:space="preserve"> the deci</w:t>
            </w:r>
            <w:r w:rsidR="00566F8F" w:rsidRPr="005753E1">
              <w:t>sion where to get energy for charging (station battery, DSO, or a mix thereof dynamically</w:t>
            </w:r>
            <w:r w:rsidR="71533CA9" w:rsidRPr="005753E1">
              <w:t xml:space="preserve"> </w:t>
            </w:r>
            <w:r w:rsidR="00566F8F" w:rsidRPr="005753E1">
              <w:t>according to availability and cost)</w:t>
            </w:r>
            <w:r w:rsidR="003A412E" w:rsidRPr="005753E1">
              <w:t>.</w:t>
            </w:r>
          </w:p>
        </w:tc>
      </w:tr>
    </w:tbl>
    <w:p w14:paraId="01123182" w14:textId="5DF6FEED" w:rsidR="00E342E6" w:rsidRPr="00F507CF" w:rsidRDefault="00F92615" w:rsidP="00F507CF">
      <w:pPr>
        <w:pStyle w:val="Heading2"/>
        <w:rPr>
          <w:sz w:val="40"/>
          <w:szCs w:val="40"/>
        </w:rPr>
      </w:pPr>
      <w:bookmarkStart w:id="3" w:name="_Toc122637515"/>
      <w:r w:rsidRPr="00F507CF">
        <w:rPr>
          <w:sz w:val="40"/>
          <w:szCs w:val="40"/>
        </w:rPr>
        <w:t>1.2</w:t>
      </w:r>
      <w:r w:rsidR="00E342E6" w:rsidRPr="00F507CF">
        <w:rPr>
          <w:sz w:val="40"/>
          <w:szCs w:val="40"/>
        </w:rPr>
        <w:t>.</w:t>
      </w:r>
      <w:r w:rsidR="00CB3E9C" w:rsidRPr="00F507CF">
        <w:rPr>
          <w:sz w:val="40"/>
          <w:szCs w:val="40"/>
        </w:rPr>
        <w:t xml:space="preserve"> </w:t>
      </w:r>
      <w:r w:rsidR="00E342E6" w:rsidRPr="00F507CF">
        <w:rPr>
          <w:sz w:val="40"/>
          <w:szCs w:val="40"/>
        </w:rPr>
        <w:t>Scope:</w:t>
      </w:r>
      <w:bookmarkEnd w:id="3"/>
      <w:r w:rsidR="00E342E6" w:rsidRPr="00F507CF">
        <w:rPr>
          <w:sz w:val="40"/>
          <w:szCs w:val="40"/>
        </w:rPr>
        <w:t xml:space="preserve"> </w:t>
      </w:r>
    </w:p>
    <w:p w14:paraId="7193DB96" w14:textId="05EBD3D4" w:rsidR="00BE08CB" w:rsidRPr="00E95D2A" w:rsidRDefault="009825C5" w:rsidP="007444C2">
      <w:pPr>
        <w:pStyle w:val="Heading3"/>
        <w:rPr>
          <w:b/>
          <w:bCs/>
          <w:sz w:val="32"/>
          <w:szCs w:val="32"/>
        </w:rPr>
      </w:pPr>
      <w:bookmarkStart w:id="4" w:name="_Toc122637516"/>
      <w:r w:rsidRPr="00E95D2A">
        <w:rPr>
          <w:b/>
          <w:bCs/>
          <w:sz w:val="32"/>
          <w:szCs w:val="32"/>
        </w:rPr>
        <w:t>1.2.1 W</w:t>
      </w:r>
      <w:r w:rsidRPr="00E95D2A">
        <w:rPr>
          <w:rFonts w:hint="eastAsia"/>
          <w:b/>
          <w:bCs/>
          <w:sz w:val="32"/>
          <w:szCs w:val="32"/>
        </w:rPr>
        <w:t>orld</w:t>
      </w:r>
      <w:r w:rsidRPr="00E95D2A">
        <w:rPr>
          <w:b/>
          <w:bCs/>
          <w:sz w:val="32"/>
          <w:szCs w:val="32"/>
        </w:rPr>
        <w:t xml:space="preserve"> P</w:t>
      </w:r>
      <w:r w:rsidRPr="00E95D2A">
        <w:rPr>
          <w:rFonts w:hint="eastAsia"/>
          <w:b/>
          <w:bCs/>
          <w:sz w:val="32"/>
          <w:szCs w:val="32"/>
        </w:rPr>
        <w:t>henomena</w:t>
      </w:r>
      <w:bookmarkEnd w:id="4"/>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6991"/>
      </w:tblGrid>
      <w:tr w:rsidR="00562CA7" w:rsidRPr="00244C59" w14:paraId="291C887A" w14:textId="77777777" w:rsidTr="7BA3335C">
        <w:tc>
          <w:tcPr>
            <w:tcW w:w="1305" w:type="dxa"/>
          </w:tcPr>
          <w:p w14:paraId="33F10B80" w14:textId="0E42FDB9" w:rsidR="00562CA7" w:rsidRPr="00244C59" w:rsidRDefault="004D7EB2" w:rsidP="005753E1">
            <w:pPr>
              <w:pStyle w:val="table"/>
              <w:rPr>
                <w:b/>
                <w:bCs/>
              </w:rPr>
            </w:pPr>
            <w:r w:rsidRPr="00244C59">
              <w:rPr>
                <w:b/>
                <w:bCs/>
              </w:rPr>
              <w:t>Identifi</w:t>
            </w:r>
            <w:r w:rsidR="00D0498E" w:rsidRPr="00244C59">
              <w:rPr>
                <w:b/>
                <w:bCs/>
              </w:rPr>
              <w:t>er</w:t>
            </w:r>
          </w:p>
        </w:tc>
        <w:tc>
          <w:tcPr>
            <w:tcW w:w="6991" w:type="dxa"/>
          </w:tcPr>
          <w:p w14:paraId="41530611" w14:textId="53AC0A0C" w:rsidR="00562CA7" w:rsidRPr="00244C59" w:rsidRDefault="00287728" w:rsidP="005753E1">
            <w:pPr>
              <w:pStyle w:val="table"/>
              <w:rPr>
                <w:b/>
                <w:bCs/>
              </w:rPr>
            </w:pPr>
            <w:r w:rsidRPr="00244C59">
              <w:rPr>
                <w:b/>
                <w:bCs/>
              </w:rPr>
              <w:t>Description</w:t>
            </w:r>
          </w:p>
        </w:tc>
      </w:tr>
      <w:tr w:rsidR="00562CA7" w:rsidRPr="005753E1" w14:paraId="2AC30074" w14:textId="77777777" w:rsidTr="7BA3335C">
        <w:tc>
          <w:tcPr>
            <w:tcW w:w="1305" w:type="dxa"/>
          </w:tcPr>
          <w:p w14:paraId="46AC830B" w14:textId="0337F6E8" w:rsidR="00562CA7" w:rsidRPr="005753E1" w:rsidRDefault="00C44ADE" w:rsidP="005753E1">
            <w:pPr>
              <w:pStyle w:val="table"/>
            </w:pPr>
            <w:r w:rsidRPr="005753E1">
              <w:t>WP1</w:t>
            </w:r>
          </w:p>
        </w:tc>
        <w:tc>
          <w:tcPr>
            <w:tcW w:w="6991" w:type="dxa"/>
          </w:tcPr>
          <w:p w14:paraId="632C04DA" w14:textId="3C8BF12F" w:rsidR="00562CA7" w:rsidRPr="005753E1" w:rsidRDefault="00A84FF0" w:rsidP="005753E1">
            <w:pPr>
              <w:pStyle w:val="table"/>
            </w:pPr>
            <w:r w:rsidRPr="005753E1">
              <w:t xml:space="preserve">The </w:t>
            </w:r>
            <w:r w:rsidR="002C43D3" w:rsidRPr="005753E1">
              <w:t xml:space="preserve">end user </w:t>
            </w:r>
            <w:r w:rsidR="001C2B0C" w:rsidRPr="005753E1">
              <w:t>arrange</w:t>
            </w:r>
            <w:r w:rsidR="00E054C8" w:rsidRPr="005753E1">
              <w:t>s</w:t>
            </w:r>
            <w:r w:rsidR="00EB788B" w:rsidRPr="005753E1">
              <w:t xml:space="preserve"> </w:t>
            </w:r>
            <w:r w:rsidR="002C43D3" w:rsidRPr="005753E1">
              <w:t>schedule</w:t>
            </w:r>
            <w:r w:rsidR="001C2B0C" w:rsidRPr="005753E1">
              <w:t>s</w:t>
            </w:r>
            <w:r w:rsidR="00DE2BE4" w:rsidRPr="005753E1">
              <w:t>.</w:t>
            </w:r>
          </w:p>
        </w:tc>
      </w:tr>
      <w:tr w:rsidR="00B71CF1" w:rsidRPr="005753E1" w14:paraId="18B4435F" w14:textId="77777777" w:rsidTr="7BA3335C">
        <w:tc>
          <w:tcPr>
            <w:tcW w:w="1305" w:type="dxa"/>
          </w:tcPr>
          <w:p w14:paraId="7BEF9C49" w14:textId="6EB93D82" w:rsidR="00B71CF1" w:rsidRPr="005753E1" w:rsidRDefault="00B71CF1" w:rsidP="005753E1">
            <w:pPr>
              <w:pStyle w:val="table"/>
            </w:pPr>
            <w:r w:rsidRPr="005753E1">
              <w:t>WP2</w:t>
            </w:r>
          </w:p>
        </w:tc>
        <w:tc>
          <w:tcPr>
            <w:tcW w:w="6991" w:type="dxa"/>
          </w:tcPr>
          <w:p w14:paraId="324B9588" w14:textId="4613AD7F" w:rsidR="00B71CF1" w:rsidRPr="005753E1" w:rsidRDefault="00B71CF1" w:rsidP="005753E1">
            <w:pPr>
              <w:pStyle w:val="table"/>
            </w:pPr>
            <w:r w:rsidRPr="005753E1">
              <w:t>The end user book</w:t>
            </w:r>
            <w:r w:rsidR="00E054C8" w:rsidRPr="005753E1">
              <w:t xml:space="preserve">s a </w:t>
            </w:r>
            <w:r w:rsidR="00115F7C" w:rsidRPr="005753E1">
              <w:t>charge in a charging station.</w:t>
            </w:r>
          </w:p>
        </w:tc>
      </w:tr>
      <w:tr w:rsidR="004D2FC3" w:rsidRPr="005753E1" w14:paraId="3DE78A37" w14:textId="77777777" w:rsidTr="7BA3335C">
        <w:tc>
          <w:tcPr>
            <w:tcW w:w="1305" w:type="dxa"/>
          </w:tcPr>
          <w:p w14:paraId="4ABFB654" w14:textId="4ED287FA" w:rsidR="004D2FC3" w:rsidRPr="005753E1" w:rsidRDefault="004D2FC3" w:rsidP="005753E1">
            <w:pPr>
              <w:pStyle w:val="table"/>
            </w:pPr>
            <w:r w:rsidRPr="005753E1">
              <w:t>WP</w:t>
            </w:r>
            <w:r w:rsidR="0023609C" w:rsidRPr="005753E1">
              <w:t>3</w:t>
            </w:r>
          </w:p>
        </w:tc>
        <w:tc>
          <w:tcPr>
            <w:tcW w:w="6991" w:type="dxa"/>
          </w:tcPr>
          <w:p w14:paraId="37C28EA8" w14:textId="3E2FA5C7" w:rsidR="004D2FC3" w:rsidRPr="005753E1" w:rsidRDefault="0023609C" w:rsidP="005753E1">
            <w:pPr>
              <w:pStyle w:val="table"/>
            </w:pPr>
            <w:r w:rsidRPr="005753E1">
              <w:t xml:space="preserve">The end user starts to charge </w:t>
            </w:r>
            <w:r w:rsidR="00E13AD6" w:rsidRPr="005753E1">
              <w:t>in a charging station.</w:t>
            </w:r>
          </w:p>
        </w:tc>
      </w:tr>
      <w:tr w:rsidR="00562CA7" w:rsidRPr="005753E1" w14:paraId="737924D9" w14:textId="77777777" w:rsidTr="7BA3335C">
        <w:tc>
          <w:tcPr>
            <w:tcW w:w="1305" w:type="dxa"/>
          </w:tcPr>
          <w:p w14:paraId="15F53324" w14:textId="7E192D01" w:rsidR="00562CA7" w:rsidRPr="005753E1" w:rsidRDefault="00C44ADE" w:rsidP="005753E1">
            <w:pPr>
              <w:pStyle w:val="table"/>
            </w:pPr>
            <w:r w:rsidRPr="005753E1">
              <w:lastRenderedPageBreak/>
              <w:t>WP</w:t>
            </w:r>
            <w:r w:rsidR="0023609C" w:rsidRPr="005753E1">
              <w:t>4</w:t>
            </w:r>
          </w:p>
        </w:tc>
        <w:tc>
          <w:tcPr>
            <w:tcW w:w="6991" w:type="dxa"/>
          </w:tcPr>
          <w:p w14:paraId="7AB7AD1D" w14:textId="00698DD6" w:rsidR="00562CA7" w:rsidRPr="005753E1" w:rsidRDefault="00E054C8" w:rsidP="005753E1">
            <w:pPr>
              <w:pStyle w:val="table"/>
            </w:pPr>
            <w:r w:rsidRPr="005753E1">
              <w:t xml:space="preserve">The </w:t>
            </w:r>
            <w:r w:rsidR="005D5FB7" w:rsidRPr="005753E1">
              <w:t>CPO want</w:t>
            </w:r>
            <w:r w:rsidRPr="005753E1">
              <w:t>s</w:t>
            </w:r>
            <w:r w:rsidR="00976D09" w:rsidRPr="005753E1">
              <w:t xml:space="preserve"> to </w:t>
            </w:r>
            <w:r w:rsidR="00FF63D1" w:rsidRPr="005753E1">
              <w:t>publish a special offer</w:t>
            </w:r>
            <w:r w:rsidR="00DE2BE4" w:rsidRPr="005753E1">
              <w:t>.</w:t>
            </w:r>
            <w:r w:rsidR="005D5FB7" w:rsidRPr="005753E1">
              <w:t xml:space="preserve"> </w:t>
            </w:r>
          </w:p>
        </w:tc>
      </w:tr>
    </w:tbl>
    <w:p w14:paraId="3C9736F0" w14:textId="513D001A" w:rsidR="00562CA7" w:rsidRPr="00E95D2A" w:rsidRDefault="002E53B9" w:rsidP="007444C2">
      <w:pPr>
        <w:pStyle w:val="Heading3"/>
        <w:rPr>
          <w:b/>
          <w:bCs/>
          <w:sz w:val="32"/>
          <w:szCs w:val="32"/>
        </w:rPr>
      </w:pPr>
      <w:bookmarkStart w:id="5" w:name="_Toc122637517"/>
      <w:r w:rsidRPr="00E95D2A">
        <w:rPr>
          <w:b/>
          <w:bCs/>
          <w:sz w:val="32"/>
          <w:szCs w:val="32"/>
        </w:rPr>
        <w:t>1.2.2 S</w:t>
      </w:r>
      <w:r w:rsidRPr="00E95D2A">
        <w:rPr>
          <w:rFonts w:hint="eastAsia"/>
          <w:b/>
          <w:bCs/>
          <w:sz w:val="32"/>
          <w:szCs w:val="32"/>
        </w:rPr>
        <w:t>hare</w:t>
      </w:r>
      <w:r w:rsidRPr="00E95D2A">
        <w:rPr>
          <w:b/>
          <w:bCs/>
          <w:sz w:val="32"/>
          <w:szCs w:val="32"/>
        </w:rPr>
        <w:t xml:space="preserve"> P</w:t>
      </w:r>
      <w:r w:rsidRPr="00E95D2A">
        <w:rPr>
          <w:rFonts w:hint="eastAsia"/>
          <w:b/>
          <w:bCs/>
          <w:sz w:val="32"/>
          <w:szCs w:val="32"/>
        </w:rPr>
        <w:t>henomena</w:t>
      </w:r>
      <w:bookmarkEnd w:id="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6991"/>
      </w:tblGrid>
      <w:tr w:rsidR="00C44ADE" w:rsidRPr="00244C59" w14:paraId="1785E060" w14:textId="77777777" w:rsidTr="7BA3335C">
        <w:tc>
          <w:tcPr>
            <w:tcW w:w="1305" w:type="dxa"/>
          </w:tcPr>
          <w:p w14:paraId="35F5C420" w14:textId="1A3A759C" w:rsidR="00C44ADE" w:rsidRPr="00244C59" w:rsidRDefault="00C44ADE" w:rsidP="005753E1">
            <w:pPr>
              <w:pStyle w:val="table"/>
              <w:rPr>
                <w:b/>
                <w:bCs/>
              </w:rPr>
            </w:pPr>
            <w:r w:rsidRPr="00244C59">
              <w:rPr>
                <w:b/>
                <w:bCs/>
              </w:rPr>
              <w:t>Identifier</w:t>
            </w:r>
          </w:p>
        </w:tc>
        <w:tc>
          <w:tcPr>
            <w:tcW w:w="6991" w:type="dxa"/>
          </w:tcPr>
          <w:p w14:paraId="3071C456" w14:textId="4FBEA867" w:rsidR="00C44ADE" w:rsidRPr="00244C59" w:rsidRDefault="00C44ADE" w:rsidP="005753E1">
            <w:pPr>
              <w:pStyle w:val="table"/>
              <w:rPr>
                <w:b/>
                <w:bCs/>
              </w:rPr>
            </w:pPr>
            <w:r w:rsidRPr="00244C59">
              <w:rPr>
                <w:b/>
                <w:bCs/>
              </w:rPr>
              <w:t>Description</w:t>
            </w:r>
          </w:p>
        </w:tc>
      </w:tr>
      <w:tr w:rsidR="00D93F99" w:rsidRPr="005753E1" w14:paraId="5EE8CF19" w14:textId="77777777" w:rsidTr="7BA3335C">
        <w:tc>
          <w:tcPr>
            <w:tcW w:w="1305" w:type="dxa"/>
          </w:tcPr>
          <w:p w14:paraId="3FF7186E" w14:textId="493231EC" w:rsidR="00D93F99" w:rsidRPr="005753E1" w:rsidRDefault="00856E84" w:rsidP="005753E1">
            <w:pPr>
              <w:pStyle w:val="table"/>
            </w:pPr>
            <w:r w:rsidRPr="005753E1">
              <w:t>SP1</w:t>
            </w:r>
          </w:p>
        </w:tc>
        <w:tc>
          <w:tcPr>
            <w:tcW w:w="6991" w:type="dxa"/>
          </w:tcPr>
          <w:p w14:paraId="0571196B" w14:textId="70D90B41" w:rsidR="00D93F99" w:rsidRPr="005753E1" w:rsidRDefault="00255D75" w:rsidP="005753E1">
            <w:pPr>
              <w:pStyle w:val="table"/>
            </w:pPr>
            <w:r w:rsidRPr="005753E1">
              <w:t>Updated relative location of the end-user to charging stations</w:t>
            </w:r>
            <w:r w:rsidR="00F04628" w:rsidRPr="005753E1">
              <w:t>.</w:t>
            </w:r>
          </w:p>
        </w:tc>
      </w:tr>
      <w:tr w:rsidR="00C44ADE" w:rsidRPr="005753E1" w14:paraId="40F87BCB" w14:textId="77777777" w:rsidTr="7BA3335C">
        <w:tc>
          <w:tcPr>
            <w:tcW w:w="1305" w:type="dxa"/>
          </w:tcPr>
          <w:p w14:paraId="05FD8125" w14:textId="28F1E7D9" w:rsidR="00C44ADE" w:rsidRPr="005753E1" w:rsidRDefault="00856E84" w:rsidP="005753E1">
            <w:pPr>
              <w:pStyle w:val="table"/>
            </w:pPr>
            <w:r w:rsidRPr="005753E1">
              <w:t>SP2</w:t>
            </w:r>
          </w:p>
        </w:tc>
        <w:tc>
          <w:tcPr>
            <w:tcW w:w="6991" w:type="dxa"/>
          </w:tcPr>
          <w:p w14:paraId="695019BE" w14:textId="0E72A19E" w:rsidR="00C44ADE" w:rsidRPr="005753E1" w:rsidRDefault="00C31320" w:rsidP="005753E1">
            <w:pPr>
              <w:pStyle w:val="table"/>
            </w:pPr>
            <w:r w:rsidRPr="005753E1">
              <w:t>The</w:t>
            </w:r>
            <w:r w:rsidR="00715D38" w:rsidRPr="005753E1">
              <w:t xml:space="preserve"> end user’s</w:t>
            </w:r>
            <w:r w:rsidRPr="005753E1">
              <w:t xml:space="preserve"> charging process at a </w:t>
            </w:r>
            <w:r w:rsidR="003A2140" w:rsidRPr="005753E1">
              <w:t xml:space="preserve">charging </w:t>
            </w:r>
            <w:r w:rsidRPr="005753E1">
              <w:t>station</w:t>
            </w:r>
            <w:r w:rsidR="00B1746E" w:rsidRPr="005753E1">
              <w:t>.</w:t>
            </w:r>
          </w:p>
        </w:tc>
      </w:tr>
      <w:tr w:rsidR="001A178B" w:rsidRPr="005753E1" w14:paraId="527FE091" w14:textId="77777777" w:rsidTr="7BA3335C">
        <w:tc>
          <w:tcPr>
            <w:tcW w:w="1305" w:type="dxa"/>
          </w:tcPr>
          <w:p w14:paraId="150CF51B" w14:textId="425702AF" w:rsidR="001A178B" w:rsidRPr="005753E1" w:rsidRDefault="00856E84" w:rsidP="005753E1">
            <w:pPr>
              <w:pStyle w:val="table"/>
            </w:pPr>
            <w:r w:rsidRPr="005753E1">
              <w:t>SP3</w:t>
            </w:r>
          </w:p>
        </w:tc>
        <w:tc>
          <w:tcPr>
            <w:tcW w:w="6991" w:type="dxa"/>
          </w:tcPr>
          <w:p w14:paraId="2D23D3C4" w14:textId="3E7DBB27" w:rsidR="001A178B" w:rsidRPr="005753E1" w:rsidRDefault="001A178B" w:rsidP="005753E1">
            <w:pPr>
              <w:pStyle w:val="table"/>
            </w:pPr>
            <w:r w:rsidRPr="005753E1">
              <w:t xml:space="preserve">The end user is asked to pay </w:t>
            </w:r>
            <w:r w:rsidR="000D75B4" w:rsidRPr="005753E1">
              <w:t xml:space="preserve">bills </w:t>
            </w:r>
            <w:r w:rsidRPr="005753E1">
              <w:t>for obta</w:t>
            </w:r>
            <w:r w:rsidR="000771B4" w:rsidRPr="005753E1">
              <w:t xml:space="preserve">ined </w:t>
            </w:r>
            <w:r w:rsidRPr="005753E1">
              <w:t>services</w:t>
            </w:r>
          </w:p>
        </w:tc>
      </w:tr>
      <w:tr w:rsidR="001A178B" w:rsidRPr="005753E1" w14:paraId="109E40DB" w14:textId="77777777" w:rsidTr="7BA3335C">
        <w:tc>
          <w:tcPr>
            <w:tcW w:w="1305" w:type="dxa"/>
          </w:tcPr>
          <w:p w14:paraId="17B1F88F" w14:textId="56BDEAE1" w:rsidR="001A178B" w:rsidRPr="005753E1" w:rsidRDefault="00856E84" w:rsidP="005753E1">
            <w:pPr>
              <w:pStyle w:val="table"/>
            </w:pPr>
            <w:r w:rsidRPr="005753E1">
              <w:t>SP4</w:t>
            </w:r>
          </w:p>
        </w:tc>
        <w:tc>
          <w:tcPr>
            <w:tcW w:w="6991" w:type="dxa"/>
          </w:tcPr>
          <w:p w14:paraId="21994950" w14:textId="3657BDAE" w:rsidR="001A178B" w:rsidRPr="005753E1" w:rsidRDefault="001A178B" w:rsidP="005753E1">
            <w:pPr>
              <w:pStyle w:val="table"/>
            </w:pPr>
            <w:r w:rsidRPr="005753E1">
              <w:t>The end user’s battery statue.</w:t>
            </w:r>
          </w:p>
        </w:tc>
      </w:tr>
      <w:tr w:rsidR="001A178B" w:rsidRPr="005753E1" w14:paraId="4DD965EA" w14:textId="77777777" w:rsidTr="7BA3335C">
        <w:tc>
          <w:tcPr>
            <w:tcW w:w="1305" w:type="dxa"/>
          </w:tcPr>
          <w:p w14:paraId="222ACD47" w14:textId="15C27DF4" w:rsidR="001A178B" w:rsidRPr="005753E1" w:rsidRDefault="00856E84" w:rsidP="005753E1">
            <w:pPr>
              <w:pStyle w:val="table"/>
            </w:pPr>
            <w:r w:rsidRPr="005753E1">
              <w:t>SP5</w:t>
            </w:r>
          </w:p>
        </w:tc>
        <w:tc>
          <w:tcPr>
            <w:tcW w:w="6991" w:type="dxa"/>
          </w:tcPr>
          <w:p w14:paraId="5F11EDB7" w14:textId="38676E91" w:rsidR="001A178B" w:rsidRPr="005753E1" w:rsidRDefault="007A76AD" w:rsidP="005753E1">
            <w:pPr>
              <w:pStyle w:val="table"/>
            </w:pPr>
            <w:r w:rsidRPr="005753E1">
              <w:t>Updated location and “external” status of charging stations (number of charging sockets available, their type such as slow/fast/rapid, their cost, and, if all sockets of a certain type are occupied, the estimated amount of time until the first socket of that type is freed).</w:t>
            </w:r>
          </w:p>
        </w:tc>
      </w:tr>
      <w:tr w:rsidR="001A178B" w:rsidRPr="005753E1" w14:paraId="38B5BA0C" w14:textId="77777777" w:rsidTr="7BA3335C">
        <w:tc>
          <w:tcPr>
            <w:tcW w:w="1305" w:type="dxa"/>
          </w:tcPr>
          <w:p w14:paraId="28279315" w14:textId="643F2FAF" w:rsidR="001A178B" w:rsidRPr="005753E1" w:rsidRDefault="00856E84" w:rsidP="005753E1">
            <w:pPr>
              <w:pStyle w:val="table"/>
            </w:pPr>
            <w:r w:rsidRPr="005753E1">
              <w:t>SP6</w:t>
            </w:r>
          </w:p>
        </w:tc>
        <w:tc>
          <w:tcPr>
            <w:tcW w:w="6991" w:type="dxa"/>
          </w:tcPr>
          <w:p w14:paraId="114254A3" w14:textId="5ABDC3FC" w:rsidR="001A178B" w:rsidRPr="005753E1" w:rsidRDefault="005A1706" w:rsidP="005753E1">
            <w:pPr>
              <w:pStyle w:val="table"/>
            </w:pPr>
            <w:r w:rsidRPr="005753E1">
              <w:t>Updated power supply statu</w:t>
            </w:r>
            <w:r w:rsidR="005E2BA6" w:rsidRPr="005753E1">
              <w:t>e.</w:t>
            </w:r>
          </w:p>
        </w:tc>
      </w:tr>
      <w:tr w:rsidR="005E2BA6" w:rsidRPr="005753E1" w14:paraId="5DF34E65" w14:textId="77777777" w:rsidTr="7BA3335C">
        <w:tc>
          <w:tcPr>
            <w:tcW w:w="1305" w:type="dxa"/>
          </w:tcPr>
          <w:p w14:paraId="1B45C333" w14:textId="5D77C7BE" w:rsidR="005E2BA6" w:rsidRPr="005753E1" w:rsidRDefault="00856E84" w:rsidP="005753E1">
            <w:pPr>
              <w:pStyle w:val="table"/>
            </w:pPr>
            <w:r w:rsidRPr="005753E1">
              <w:t>SP7</w:t>
            </w:r>
          </w:p>
        </w:tc>
        <w:tc>
          <w:tcPr>
            <w:tcW w:w="6991" w:type="dxa"/>
          </w:tcPr>
          <w:p w14:paraId="5E5E2D0E" w14:textId="31DD765B" w:rsidR="005E2BA6" w:rsidRPr="005753E1" w:rsidRDefault="005E2BA6" w:rsidP="005753E1">
            <w:pPr>
              <w:pStyle w:val="table"/>
            </w:pPr>
            <w:r w:rsidRPr="005753E1">
              <w:t xml:space="preserve">Updated </w:t>
            </w:r>
            <w:r w:rsidR="009F40FD" w:rsidRPr="005753E1">
              <w:t>charging process of</w:t>
            </w:r>
            <w:r w:rsidR="003A2140" w:rsidRPr="005753E1">
              <w:t xml:space="preserve"> charging stations.</w:t>
            </w:r>
          </w:p>
        </w:tc>
      </w:tr>
      <w:tr w:rsidR="001A178B" w:rsidRPr="005753E1" w14:paraId="103C04D9" w14:textId="77777777" w:rsidTr="7BA3335C">
        <w:tc>
          <w:tcPr>
            <w:tcW w:w="1305" w:type="dxa"/>
          </w:tcPr>
          <w:p w14:paraId="2EAF271E" w14:textId="1B9F6169" w:rsidR="001A178B" w:rsidRPr="005753E1" w:rsidRDefault="00856E84" w:rsidP="005753E1">
            <w:pPr>
              <w:pStyle w:val="table"/>
            </w:pPr>
            <w:r w:rsidRPr="005753E1">
              <w:t>SP8</w:t>
            </w:r>
          </w:p>
        </w:tc>
        <w:tc>
          <w:tcPr>
            <w:tcW w:w="6991" w:type="dxa"/>
          </w:tcPr>
          <w:p w14:paraId="107C6BB0" w14:textId="6A278E23" w:rsidR="001A178B" w:rsidRPr="005753E1" w:rsidRDefault="441F4E45" w:rsidP="005753E1">
            <w:pPr>
              <w:pStyle w:val="table"/>
            </w:pPr>
            <w:r w:rsidRPr="005753E1">
              <w:t xml:space="preserve">Updated </w:t>
            </w:r>
            <w:r w:rsidR="004C56EB" w:rsidRPr="005753E1">
              <w:t xml:space="preserve">price and availability </w:t>
            </w:r>
            <w:r w:rsidRPr="005753E1">
              <w:t>of energy</w:t>
            </w:r>
            <w:r w:rsidR="00E662E5" w:rsidRPr="005753E1">
              <w:t xml:space="preserve"> </w:t>
            </w:r>
            <w:r w:rsidR="004C56EB" w:rsidRPr="005753E1">
              <w:t>from DSO</w:t>
            </w:r>
          </w:p>
        </w:tc>
      </w:tr>
    </w:tbl>
    <w:p w14:paraId="7A9CD3DD" w14:textId="0EBE3247" w:rsidR="000E54AF" w:rsidRPr="00F507CF" w:rsidRDefault="00F92615" w:rsidP="00F507CF">
      <w:pPr>
        <w:pStyle w:val="Heading2"/>
        <w:rPr>
          <w:sz w:val="40"/>
          <w:szCs w:val="40"/>
        </w:rPr>
      </w:pPr>
      <w:bookmarkStart w:id="6" w:name="_Toc122637518"/>
      <w:r w:rsidRPr="00F507CF">
        <w:rPr>
          <w:sz w:val="40"/>
          <w:szCs w:val="40"/>
        </w:rPr>
        <w:t>1.3</w:t>
      </w:r>
      <w:r w:rsidR="00E342E6" w:rsidRPr="00F507CF">
        <w:rPr>
          <w:sz w:val="40"/>
          <w:szCs w:val="40"/>
        </w:rPr>
        <w:t>.</w:t>
      </w:r>
      <w:r w:rsidR="00CB3E9C" w:rsidRPr="00F507CF">
        <w:rPr>
          <w:sz w:val="40"/>
          <w:szCs w:val="40"/>
        </w:rPr>
        <w:t xml:space="preserve"> </w:t>
      </w:r>
      <w:r w:rsidR="00E342E6" w:rsidRPr="00F507CF">
        <w:rPr>
          <w:sz w:val="40"/>
          <w:szCs w:val="40"/>
        </w:rPr>
        <w:t xml:space="preserve">Definitions, </w:t>
      </w:r>
      <w:bookmarkStart w:id="7" w:name="_Hlk120973523"/>
      <w:r w:rsidR="00E342E6" w:rsidRPr="00F507CF">
        <w:rPr>
          <w:sz w:val="40"/>
          <w:szCs w:val="40"/>
        </w:rPr>
        <w:t>Acronyms</w:t>
      </w:r>
      <w:bookmarkEnd w:id="7"/>
      <w:r w:rsidR="00E342E6" w:rsidRPr="00F507CF">
        <w:rPr>
          <w:sz w:val="40"/>
          <w:szCs w:val="40"/>
        </w:rPr>
        <w:t>, Abbreviations</w:t>
      </w:r>
      <w:bookmarkEnd w:id="6"/>
      <w:r w:rsidR="00E342E6" w:rsidRPr="00F507CF">
        <w:rPr>
          <w:sz w:val="40"/>
          <w:szCs w:val="40"/>
        </w:rPr>
        <w:t xml:space="preserve"> </w:t>
      </w:r>
    </w:p>
    <w:p w14:paraId="70C5044D" w14:textId="06A138C4" w:rsidR="0023789A" w:rsidRPr="00E95D2A" w:rsidRDefault="0023789A" w:rsidP="007444C2">
      <w:pPr>
        <w:pStyle w:val="Heading3"/>
        <w:rPr>
          <w:b/>
          <w:bCs/>
          <w:sz w:val="32"/>
          <w:szCs w:val="32"/>
        </w:rPr>
      </w:pPr>
      <w:bookmarkStart w:id="8" w:name="_Toc122637519"/>
      <w:r w:rsidRPr="00E95D2A">
        <w:rPr>
          <w:b/>
          <w:bCs/>
          <w:sz w:val="32"/>
          <w:szCs w:val="32"/>
        </w:rPr>
        <w:t>1.3.1</w:t>
      </w:r>
      <w:r w:rsidR="00324474" w:rsidRPr="00E95D2A">
        <w:rPr>
          <w:b/>
          <w:bCs/>
          <w:sz w:val="32"/>
          <w:szCs w:val="32"/>
        </w:rPr>
        <w:t xml:space="preserve"> Definitions</w:t>
      </w:r>
      <w:bookmarkEnd w:id="8"/>
    </w:p>
    <w:tbl>
      <w:tblPr>
        <w:tblStyle w:val="TableGrid"/>
        <w:tblW w:w="8296" w:type="dxa"/>
        <w:tblLayout w:type="fixed"/>
        <w:tblLook w:val="06A0" w:firstRow="1" w:lastRow="0" w:firstColumn="1" w:lastColumn="0" w:noHBand="1" w:noVBand="1"/>
      </w:tblPr>
      <w:tblGrid>
        <w:gridCol w:w="2415"/>
        <w:gridCol w:w="5881"/>
      </w:tblGrid>
      <w:tr w:rsidR="59FACE8E" w14:paraId="6AAC0454" w14:textId="77777777" w:rsidTr="3DA4779F">
        <w:trPr>
          <w:trHeight w:val="300"/>
        </w:trPr>
        <w:tc>
          <w:tcPr>
            <w:tcW w:w="2415" w:type="dxa"/>
          </w:tcPr>
          <w:p w14:paraId="39562144" w14:textId="38C4755A" w:rsidR="6BCB1D22" w:rsidRPr="00372B1B" w:rsidRDefault="6BCB1D22" w:rsidP="00372B1B">
            <w:pPr>
              <w:pStyle w:val="table"/>
              <w:rPr>
                <w:b/>
                <w:bCs/>
              </w:rPr>
            </w:pPr>
            <w:r w:rsidRPr="00372B1B">
              <w:rPr>
                <w:b/>
                <w:bCs/>
              </w:rPr>
              <w:t>Definition</w:t>
            </w:r>
          </w:p>
        </w:tc>
        <w:tc>
          <w:tcPr>
            <w:tcW w:w="5881" w:type="dxa"/>
          </w:tcPr>
          <w:p w14:paraId="6B0E1BAF" w14:textId="244B08D0" w:rsidR="6BCB1D22" w:rsidRPr="00372B1B" w:rsidRDefault="6BCB1D22" w:rsidP="00372B1B">
            <w:pPr>
              <w:pStyle w:val="table"/>
              <w:rPr>
                <w:b/>
                <w:bCs/>
              </w:rPr>
            </w:pPr>
            <w:r w:rsidRPr="00372B1B">
              <w:rPr>
                <w:b/>
                <w:bCs/>
              </w:rPr>
              <w:t>Description</w:t>
            </w:r>
          </w:p>
        </w:tc>
      </w:tr>
      <w:tr w:rsidR="00E93D57" w14:paraId="784A4735" w14:textId="77777777" w:rsidTr="3DA4779F">
        <w:tblPrEx>
          <w:tblLook w:val="04A0" w:firstRow="1" w:lastRow="0" w:firstColumn="1" w:lastColumn="0" w:noHBand="0" w:noVBand="1"/>
        </w:tblPrEx>
        <w:tc>
          <w:tcPr>
            <w:tcW w:w="2415" w:type="dxa"/>
          </w:tcPr>
          <w:p w14:paraId="0AE1A660" w14:textId="6464301D" w:rsidR="00E93D57" w:rsidRDefault="00E93D57" w:rsidP="00372B1B">
            <w:pPr>
              <w:pStyle w:val="table"/>
            </w:pPr>
            <w:r w:rsidRPr="6C8297F2">
              <w:t>End User ID</w:t>
            </w:r>
          </w:p>
        </w:tc>
        <w:tc>
          <w:tcPr>
            <w:tcW w:w="5881" w:type="dxa"/>
          </w:tcPr>
          <w:p w14:paraId="0DB87417" w14:textId="35BDC8DF" w:rsidR="00E93D57" w:rsidRDefault="1FE0D1FA" w:rsidP="00372B1B">
            <w:pPr>
              <w:pStyle w:val="table"/>
            </w:pPr>
            <w:r>
              <w:t xml:space="preserve">This is a unique ID generated by </w:t>
            </w:r>
            <w:proofErr w:type="spellStart"/>
            <w:r>
              <w:t>eMSPs</w:t>
            </w:r>
            <w:proofErr w:type="spellEnd"/>
            <w:r>
              <w:t xml:space="preserve"> for the end user.</w:t>
            </w:r>
          </w:p>
        </w:tc>
      </w:tr>
      <w:tr w:rsidR="00E93D57" w14:paraId="1C71FD89" w14:textId="77777777" w:rsidTr="3DA4779F">
        <w:tblPrEx>
          <w:tblLook w:val="04A0" w:firstRow="1" w:lastRow="0" w:firstColumn="1" w:lastColumn="0" w:noHBand="0" w:noVBand="1"/>
        </w:tblPrEx>
        <w:tc>
          <w:tcPr>
            <w:tcW w:w="2415" w:type="dxa"/>
          </w:tcPr>
          <w:p w14:paraId="549AA694" w14:textId="79684F5C" w:rsidR="00E93D57" w:rsidRDefault="00E93D57" w:rsidP="00372B1B">
            <w:pPr>
              <w:pStyle w:val="table"/>
            </w:pPr>
            <w:r w:rsidRPr="6C8297F2">
              <w:t>CPO ID</w:t>
            </w:r>
          </w:p>
        </w:tc>
        <w:tc>
          <w:tcPr>
            <w:tcW w:w="5881" w:type="dxa"/>
          </w:tcPr>
          <w:p w14:paraId="4BF54C03" w14:textId="14763F06" w:rsidR="00E93D57" w:rsidRDefault="00CD21A6" w:rsidP="00372B1B">
            <w:pPr>
              <w:pStyle w:val="table"/>
            </w:pPr>
            <w:r>
              <w:t xml:space="preserve">This is a unique ID generated by </w:t>
            </w:r>
            <w:r>
              <w:t>CPMS</w:t>
            </w:r>
            <w:r>
              <w:t xml:space="preserve"> for the </w:t>
            </w:r>
            <w:r>
              <w:t>CPO</w:t>
            </w:r>
            <w:r>
              <w:t>.</w:t>
            </w:r>
          </w:p>
        </w:tc>
      </w:tr>
      <w:tr w:rsidR="00CD21A6" w14:paraId="1184E003" w14:textId="77777777" w:rsidTr="3DA4779F">
        <w:tblPrEx>
          <w:tblLook w:val="04A0" w:firstRow="1" w:lastRow="0" w:firstColumn="1" w:lastColumn="0" w:noHBand="0" w:noVBand="1"/>
        </w:tblPrEx>
        <w:tc>
          <w:tcPr>
            <w:tcW w:w="2415" w:type="dxa"/>
          </w:tcPr>
          <w:p w14:paraId="5C184091" w14:textId="668D08EE" w:rsidR="00CD21A6" w:rsidRDefault="00CD21A6" w:rsidP="00CD21A6">
            <w:pPr>
              <w:pStyle w:val="table"/>
            </w:pPr>
            <w:r w:rsidRPr="6C8297F2">
              <w:t>Charge Station ID</w:t>
            </w:r>
          </w:p>
        </w:tc>
        <w:tc>
          <w:tcPr>
            <w:tcW w:w="5881" w:type="dxa"/>
          </w:tcPr>
          <w:p w14:paraId="2971E5AD" w14:textId="4098C94B" w:rsidR="00CD21A6" w:rsidRDefault="00CD21A6" w:rsidP="00CD21A6">
            <w:pPr>
              <w:pStyle w:val="table"/>
            </w:pPr>
            <w:r>
              <w:t>This is a unique ID generated by CPMS for the</w:t>
            </w:r>
            <w:r>
              <w:t xml:space="preserve"> charge station</w:t>
            </w:r>
            <w:r>
              <w:t>.</w:t>
            </w:r>
          </w:p>
        </w:tc>
      </w:tr>
    </w:tbl>
    <w:p w14:paraId="67BA2E3A" w14:textId="406F163E" w:rsidR="00001415" w:rsidRPr="00E95D2A" w:rsidRDefault="0023789A" w:rsidP="007444C2">
      <w:pPr>
        <w:pStyle w:val="Heading3"/>
        <w:rPr>
          <w:b/>
          <w:bCs/>
          <w:sz w:val="32"/>
          <w:szCs w:val="32"/>
        </w:rPr>
      </w:pPr>
      <w:bookmarkStart w:id="9" w:name="_Toc122637520"/>
      <w:r w:rsidRPr="00E95D2A">
        <w:rPr>
          <w:b/>
          <w:bCs/>
          <w:sz w:val="32"/>
          <w:szCs w:val="32"/>
        </w:rPr>
        <w:t xml:space="preserve">1.3.2 </w:t>
      </w:r>
      <w:r w:rsidR="00233C7B" w:rsidRPr="00E95D2A">
        <w:rPr>
          <w:b/>
          <w:bCs/>
          <w:sz w:val="32"/>
          <w:szCs w:val="32"/>
        </w:rPr>
        <w:t>Abbreviations</w:t>
      </w:r>
      <w:bookmarkEnd w:id="9"/>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5"/>
        <w:gridCol w:w="5971"/>
      </w:tblGrid>
      <w:tr w:rsidR="00001415" w:rsidRPr="00244C59" w14:paraId="34A02C8E" w14:textId="77777777" w:rsidTr="6C8297F2">
        <w:tc>
          <w:tcPr>
            <w:tcW w:w="2325" w:type="dxa"/>
          </w:tcPr>
          <w:p w14:paraId="3BAD4026" w14:textId="7C796883" w:rsidR="00001415" w:rsidRPr="00244C59" w:rsidRDefault="00233C7B" w:rsidP="005753E1">
            <w:pPr>
              <w:pStyle w:val="table"/>
              <w:rPr>
                <w:b/>
                <w:bCs/>
              </w:rPr>
            </w:pPr>
            <w:r w:rsidRPr="00244C59">
              <w:rPr>
                <w:b/>
                <w:bCs/>
              </w:rPr>
              <w:t>Abbreviation</w:t>
            </w:r>
          </w:p>
        </w:tc>
        <w:tc>
          <w:tcPr>
            <w:tcW w:w="5971" w:type="dxa"/>
          </w:tcPr>
          <w:p w14:paraId="0082CA86" w14:textId="699DF559" w:rsidR="00001415" w:rsidRPr="00244C59" w:rsidRDefault="00233C7B" w:rsidP="005753E1">
            <w:pPr>
              <w:pStyle w:val="table"/>
              <w:rPr>
                <w:b/>
                <w:bCs/>
              </w:rPr>
            </w:pPr>
            <w:r w:rsidRPr="00244C59">
              <w:rPr>
                <w:b/>
                <w:bCs/>
              </w:rPr>
              <w:t>Description</w:t>
            </w:r>
          </w:p>
        </w:tc>
      </w:tr>
      <w:tr w:rsidR="00001415" w:rsidRPr="005753E1" w14:paraId="08789122" w14:textId="77777777" w:rsidTr="6C8297F2">
        <w:tc>
          <w:tcPr>
            <w:tcW w:w="2325" w:type="dxa"/>
          </w:tcPr>
          <w:p w14:paraId="7FDA0E10" w14:textId="1EC3A58B" w:rsidR="00001415" w:rsidRPr="005753E1" w:rsidRDefault="00233C7B" w:rsidP="005753E1">
            <w:pPr>
              <w:pStyle w:val="table"/>
            </w:pPr>
            <w:r w:rsidRPr="005753E1">
              <w:t>RASD</w:t>
            </w:r>
          </w:p>
        </w:tc>
        <w:tc>
          <w:tcPr>
            <w:tcW w:w="5971" w:type="dxa"/>
          </w:tcPr>
          <w:p w14:paraId="6B5A7648" w14:textId="576E3D8B" w:rsidR="00001415" w:rsidRPr="005753E1" w:rsidRDefault="00F2167E" w:rsidP="005753E1">
            <w:pPr>
              <w:pStyle w:val="table"/>
            </w:pPr>
            <w:r w:rsidRPr="005753E1">
              <w:t>Requirements Analysis and Specification Document</w:t>
            </w:r>
          </w:p>
        </w:tc>
      </w:tr>
      <w:tr w:rsidR="00001415" w:rsidRPr="005753E1" w14:paraId="47C1B06E" w14:textId="77777777" w:rsidTr="6C8297F2">
        <w:tc>
          <w:tcPr>
            <w:tcW w:w="2325" w:type="dxa"/>
          </w:tcPr>
          <w:p w14:paraId="14648B43" w14:textId="7397F0D3" w:rsidR="00001415" w:rsidRPr="005753E1" w:rsidRDefault="00233C7B" w:rsidP="005753E1">
            <w:pPr>
              <w:pStyle w:val="table"/>
            </w:pPr>
            <w:r w:rsidRPr="005753E1">
              <w:t>WP</w:t>
            </w:r>
          </w:p>
        </w:tc>
        <w:tc>
          <w:tcPr>
            <w:tcW w:w="5971" w:type="dxa"/>
          </w:tcPr>
          <w:p w14:paraId="703F4EDF" w14:textId="7DA38B73" w:rsidR="00001415" w:rsidRPr="005753E1" w:rsidRDefault="00233C7B" w:rsidP="005753E1">
            <w:pPr>
              <w:pStyle w:val="table"/>
            </w:pPr>
            <w:r w:rsidRPr="005753E1">
              <w:t>World Phenomena</w:t>
            </w:r>
          </w:p>
        </w:tc>
      </w:tr>
      <w:tr w:rsidR="00001415" w:rsidRPr="005753E1" w14:paraId="7BBE364B" w14:textId="77777777" w:rsidTr="6C8297F2">
        <w:tc>
          <w:tcPr>
            <w:tcW w:w="2325" w:type="dxa"/>
          </w:tcPr>
          <w:p w14:paraId="6C9A49B2" w14:textId="50C2A4C9" w:rsidR="00001415" w:rsidRPr="005753E1" w:rsidRDefault="00233C7B" w:rsidP="005753E1">
            <w:pPr>
              <w:pStyle w:val="table"/>
            </w:pPr>
            <w:r w:rsidRPr="005753E1">
              <w:t>SP</w:t>
            </w:r>
          </w:p>
        </w:tc>
        <w:tc>
          <w:tcPr>
            <w:tcW w:w="5971" w:type="dxa"/>
          </w:tcPr>
          <w:p w14:paraId="760A146B" w14:textId="3FAE7AC0" w:rsidR="00001415" w:rsidRPr="005753E1" w:rsidRDefault="00233C7B" w:rsidP="005753E1">
            <w:pPr>
              <w:pStyle w:val="table"/>
            </w:pPr>
            <w:r w:rsidRPr="005753E1">
              <w:t>Shared Phenomena</w:t>
            </w:r>
          </w:p>
        </w:tc>
      </w:tr>
      <w:tr w:rsidR="00001415" w:rsidRPr="005753E1" w14:paraId="5B6EA117" w14:textId="77777777" w:rsidTr="6C8297F2">
        <w:tc>
          <w:tcPr>
            <w:tcW w:w="2325" w:type="dxa"/>
          </w:tcPr>
          <w:p w14:paraId="4B35CAF7" w14:textId="4965370F" w:rsidR="00001415" w:rsidRPr="005753E1" w:rsidRDefault="00233C7B" w:rsidP="005753E1">
            <w:pPr>
              <w:pStyle w:val="table"/>
            </w:pPr>
            <w:r w:rsidRPr="005753E1">
              <w:lastRenderedPageBreak/>
              <w:t>GX</w:t>
            </w:r>
          </w:p>
        </w:tc>
        <w:tc>
          <w:tcPr>
            <w:tcW w:w="5971" w:type="dxa"/>
          </w:tcPr>
          <w:p w14:paraId="69B838F9" w14:textId="3237B0E8" w:rsidR="00001415" w:rsidRPr="005753E1" w:rsidRDefault="00233C7B" w:rsidP="005753E1">
            <w:pPr>
              <w:pStyle w:val="table"/>
            </w:pPr>
            <w:r w:rsidRPr="005753E1">
              <w:t>Goal number X</w:t>
            </w:r>
          </w:p>
        </w:tc>
      </w:tr>
      <w:tr w:rsidR="00001415" w:rsidRPr="005753E1" w14:paraId="3549EA6C" w14:textId="77777777" w:rsidTr="6C8297F2">
        <w:tc>
          <w:tcPr>
            <w:tcW w:w="2325" w:type="dxa"/>
          </w:tcPr>
          <w:p w14:paraId="3E26DA21" w14:textId="7ADB5274" w:rsidR="00001415" w:rsidRPr="005753E1" w:rsidRDefault="00233C7B" w:rsidP="005753E1">
            <w:pPr>
              <w:pStyle w:val="table"/>
            </w:pPr>
            <w:r w:rsidRPr="005753E1">
              <w:t>DX</w:t>
            </w:r>
          </w:p>
        </w:tc>
        <w:tc>
          <w:tcPr>
            <w:tcW w:w="5971" w:type="dxa"/>
          </w:tcPr>
          <w:p w14:paraId="738AF79B" w14:textId="476B0CDB" w:rsidR="00001415" w:rsidRPr="005753E1" w:rsidRDefault="00233C7B" w:rsidP="005753E1">
            <w:pPr>
              <w:pStyle w:val="table"/>
            </w:pPr>
            <w:r w:rsidRPr="005753E1">
              <w:t>Domain assumption number X</w:t>
            </w:r>
          </w:p>
        </w:tc>
      </w:tr>
      <w:tr w:rsidR="00001415" w:rsidRPr="005753E1" w14:paraId="2D8E6B31" w14:textId="77777777" w:rsidTr="6C8297F2">
        <w:tc>
          <w:tcPr>
            <w:tcW w:w="2325" w:type="dxa"/>
          </w:tcPr>
          <w:p w14:paraId="6FB30779" w14:textId="22A98D1E" w:rsidR="00001415" w:rsidRPr="005753E1" w:rsidRDefault="00233C7B" w:rsidP="005753E1">
            <w:pPr>
              <w:pStyle w:val="table"/>
            </w:pPr>
            <w:r w:rsidRPr="005753E1">
              <w:t>RX</w:t>
            </w:r>
          </w:p>
        </w:tc>
        <w:tc>
          <w:tcPr>
            <w:tcW w:w="5971" w:type="dxa"/>
          </w:tcPr>
          <w:p w14:paraId="4232AFC8" w14:textId="39D814D3" w:rsidR="00001415" w:rsidRPr="005753E1" w:rsidRDefault="00233C7B" w:rsidP="005753E1">
            <w:pPr>
              <w:pStyle w:val="table"/>
            </w:pPr>
            <w:r w:rsidRPr="005753E1">
              <w:t>Requirement number X</w:t>
            </w:r>
          </w:p>
        </w:tc>
      </w:tr>
      <w:tr w:rsidR="0088714D" w:rsidRPr="005753E1" w14:paraId="7AA77E6F" w14:textId="77777777" w:rsidTr="6C8297F2">
        <w:tc>
          <w:tcPr>
            <w:tcW w:w="2325" w:type="dxa"/>
          </w:tcPr>
          <w:p w14:paraId="222ED5D7" w14:textId="5ED2E04C" w:rsidR="0088714D" w:rsidRPr="005753E1" w:rsidRDefault="0088714D" w:rsidP="005753E1">
            <w:pPr>
              <w:pStyle w:val="table"/>
            </w:pPr>
            <w:proofErr w:type="spellStart"/>
            <w:r w:rsidRPr="005753E1">
              <w:t>eMall</w:t>
            </w:r>
            <w:proofErr w:type="spellEnd"/>
          </w:p>
        </w:tc>
        <w:tc>
          <w:tcPr>
            <w:tcW w:w="5971" w:type="dxa"/>
          </w:tcPr>
          <w:p w14:paraId="79CE4E87" w14:textId="69B37293" w:rsidR="0088714D" w:rsidRPr="005753E1" w:rsidRDefault="0088714D" w:rsidP="005753E1">
            <w:pPr>
              <w:pStyle w:val="table"/>
            </w:pPr>
            <w:r w:rsidRPr="005753E1">
              <w:t>e-Mobility for All</w:t>
            </w:r>
          </w:p>
        </w:tc>
      </w:tr>
      <w:tr w:rsidR="00233C7B" w:rsidRPr="005753E1" w14:paraId="66D05C03" w14:textId="77777777" w:rsidTr="6C8297F2">
        <w:tc>
          <w:tcPr>
            <w:tcW w:w="2325" w:type="dxa"/>
          </w:tcPr>
          <w:p w14:paraId="61936DD5" w14:textId="08632296" w:rsidR="00233C7B" w:rsidRPr="005753E1" w:rsidRDefault="0046224C" w:rsidP="005753E1">
            <w:pPr>
              <w:pStyle w:val="table"/>
            </w:pPr>
            <w:proofErr w:type="spellStart"/>
            <w:r w:rsidRPr="005753E1">
              <w:t>eM</w:t>
            </w:r>
            <w:r w:rsidR="008F2649" w:rsidRPr="005753E1">
              <w:t>S</w:t>
            </w:r>
            <w:r w:rsidRPr="005753E1">
              <w:t>P</w:t>
            </w:r>
            <w:r w:rsidR="007A7455" w:rsidRPr="005753E1">
              <w:t>s</w:t>
            </w:r>
            <w:proofErr w:type="spellEnd"/>
          </w:p>
        </w:tc>
        <w:tc>
          <w:tcPr>
            <w:tcW w:w="5971" w:type="dxa"/>
          </w:tcPr>
          <w:p w14:paraId="6FE95E37" w14:textId="2787CF9F" w:rsidR="00233C7B" w:rsidRPr="005753E1" w:rsidRDefault="007A7455" w:rsidP="005753E1">
            <w:pPr>
              <w:pStyle w:val="table"/>
            </w:pPr>
            <w:r w:rsidRPr="005753E1">
              <w:t>e-Mobility Service Providers</w:t>
            </w:r>
          </w:p>
        </w:tc>
      </w:tr>
      <w:tr w:rsidR="00233C7B" w:rsidRPr="005753E1" w14:paraId="02F7B266" w14:textId="77777777" w:rsidTr="6C8297F2">
        <w:tc>
          <w:tcPr>
            <w:tcW w:w="2325" w:type="dxa"/>
          </w:tcPr>
          <w:p w14:paraId="2789EFDE" w14:textId="4C7C00E0" w:rsidR="00233C7B" w:rsidRPr="005753E1" w:rsidRDefault="00C24CA9" w:rsidP="005753E1">
            <w:pPr>
              <w:pStyle w:val="table"/>
            </w:pPr>
            <w:r w:rsidRPr="005753E1">
              <w:t>CPMS</w:t>
            </w:r>
          </w:p>
        </w:tc>
        <w:tc>
          <w:tcPr>
            <w:tcW w:w="5971" w:type="dxa"/>
          </w:tcPr>
          <w:p w14:paraId="71C3E366" w14:textId="1CC8706E" w:rsidR="00233C7B" w:rsidRPr="005753E1" w:rsidRDefault="00C24CA9" w:rsidP="005753E1">
            <w:pPr>
              <w:pStyle w:val="table"/>
            </w:pPr>
            <w:r w:rsidRPr="005753E1">
              <w:t>Charge Point Management System</w:t>
            </w:r>
          </w:p>
        </w:tc>
      </w:tr>
      <w:tr w:rsidR="00233C7B" w:rsidRPr="005753E1" w14:paraId="56846A74" w14:textId="77777777" w:rsidTr="6C8297F2">
        <w:tc>
          <w:tcPr>
            <w:tcW w:w="2325" w:type="dxa"/>
          </w:tcPr>
          <w:p w14:paraId="624F9632" w14:textId="22D83C2F" w:rsidR="00233C7B" w:rsidRPr="005753E1" w:rsidRDefault="00367FE1" w:rsidP="005753E1">
            <w:pPr>
              <w:pStyle w:val="table"/>
            </w:pPr>
            <w:r w:rsidRPr="005753E1">
              <w:t>CPO</w:t>
            </w:r>
          </w:p>
        </w:tc>
        <w:tc>
          <w:tcPr>
            <w:tcW w:w="5971" w:type="dxa"/>
          </w:tcPr>
          <w:p w14:paraId="2241EF42" w14:textId="4077801B" w:rsidR="00233C7B" w:rsidRPr="005753E1" w:rsidRDefault="0088714D" w:rsidP="005753E1">
            <w:pPr>
              <w:pStyle w:val="table"/>
            </w:pPr>
            <w:r w:rsidRPr="005753E1">
              <w:t>Charging Point Operators</w:t>
            </w:r>
          </w:p>
        </w:tc>
      </w:tr>
      <w:tr w:rsidR="00367FE1" w:rsidRPr="005753E1" w14:paraId="64D8257A" w14:textId="77777777" w:rsidTr="6C8297F2">
        <w:tc>
          <w:tcPr>
            <w:tcW w:w="2325" w:type="dxa"/>
          </w:tcPr>
          <w:p w14:paraId="7C04823C" w14:textId="2392C2BA" w:rsidR="00367FE1" w:rsidRPr="005753E1" w:rsidRDefault="00367FE1" w:rsidP="005753E1">
            <w:pPr>
              <w:pStyle w:val="table"/>
            </w:pPr>
            <w:r w:rsidRPr="005753E1">
              <w:t xml:space="preserve"> DSOs</w:t>
            </w:r>
          </w:p>
        </w:tc>
        <w:tc>
          <w:tcPr>
            <w:tcW w:w="5971" w:type="dxa"/>
          </w:tcPr>
          <w:p w14:paraId="540527E4" w14:textId="27D529FE" w:rsidR="00367FE1" w:rsidRPr="005753E1" w:rsidRDefault="00367FE1" w:rsidP="005753E1">
            <w:pPr>
              <w:pStyle w:val="table"/>
            </w:pPr>
            <w:r w:rsidRPr="005753E1">
              <w:t>Distribution System Operators</w:t>
            </w:r>
          </w:p>
        </w:tc>
      </w:tr>
    </w:tbl>
    <w:p w14:paraId="102AC530" w14:textId="24D53700" w:rsidR="00E342E6" w:rsidRPr="00F507CF" w:rsidRDefault="00F651C6" w:rsidP="00F507CF">
      <w:pPr>
        <w:pStyle w:val="Heading2"/>
        <w:rPr>
          <w:sz w:val="40"/>
          <w:szCs w:val="40"/>
        </w:rPr>
      </w:pPr>
      <w:bookmarkStart w:id="10" w:name="_Toc122637521"/>
      <w:r w:rsidRPr="00F507CF">
        <w:rPr>
          <w:sz w:val="40"/>
          <w:szCs w:val="40"/>
        </w:rPr>
        <w:t>4</w:t>
      </w:r>
      <w:r w:rsidR="00E342E6" w:rsidRPr="00F507CF">
        <w:rPr>
          <w:sz w:val="40"/>
          <w:szCs w:val="40"/>
        </w:rPr>
        <w:t>.</w:t>
      </w:r>
      <w:r w:rsidR="00CB3E9C" w:rsidRPr="00F507CF">
        <w:rPr>
          <w:sz w:val="40"/>
          <w:szCs w:val="40"/>
        </w:rPr>
        <w:t xml:space="preserve"> </w:t>
      </w:r>
      <w:r w:rsidR="00E342E6" w:rsidRPr="00F507CF">
        <w:rPr>
          <w:sz w:val="40"/>
          <w:szCs w:val="40"/>
        </w:rPr>
        <w:t>Revision history</w:t>
      </w:r>
      <w:bookmarkEnd w:id="10"/>
      <w:r w:rsidR="00E342E6" w:rsidRPr="00F507CF">
        <w:rPr>
          <w:sz w:val="40"/>
          <w:szCs w:val="40"/>
        </w:rPr>
        <w:t xml:space="preserve"> </w:t>
      </w:r>
    </w:p>
    <w:p w14:paraId="53DB8A1B" w14:textId="39DCD938" w:rsidR="00E342E6" w:rsidRPr="00F507CF" w:rsidRDefault="00451ECA" w:rsidP="00F507CF">
      <w:pPr>
        <w:pStyle w:val="Heading2"/>
        <w:rPr>
          <w:sz w:val="40"/>
          <w:szCs w:val="40"/>
        </w:rPr>
      </w:pPr>
      <w:bookmarkStart w:id="11" w:name="_Toc122637522"/>
      <w:r w:rsidRPr="00F507CF">
        <w:rPr>
          <w:sz w:val="40"/>
          <w:szCs w:val="40"/>
        </w:rPr>
        <w:t>5</w:t>
      </w:r>
      <w:r w:rsidR="00E342E6" w:rsidRPr="00F507CF">
        <w:rPr>
          <w:sz w:val="40"/>
          <w:szCs w:val="40"/>
        </w:rPr>
        <w:t>.</w:t>
      </w:r>
      <w:r w:rsidR="00CB3E9C" w:rsidRPr="00F507CF">
        <w:rPr>
          <w:sz w:val="40"/>
          <w:szCs w:val="40"/>
        </w:rPr>
        <w:t xml:space="preserve"> </w:t>
      </w:r>
      <w:r w:rsidR="00E342E6" w:rsidRPr="00F507CF">
        <w:rPr>
          <w:sz w:val="40"/>
          <w:szCs w:val="40"/>
        </w:rPr>
        <w:t>Reference Documents</w:t>
      </w:r>
      <w:bookmarkEnd w:id="11"/>
      <w:r w:rsidR="00E342E6" w:rsidRPr="00F507CF">
        <w:rPr>
          <w:sz w:val="40"/>
          <w:szCs w:val="40"/>
        </w:rPr>
        <w:t xml:space="preserve"> </w:t>
      </w:r>
    </w:p>
    <w:p w14:paraId="4D74651C" w14:textId="75597978" w:rsidR="003162E4" w:rsidRPr="003162E4" w:rsidRDefault="00996ECF" w:rsidP="003162E4">
      <w:pPr>
        <w:rPr>
          <w:rFonts w:hint="eastAsia"/>
        </w:rPr>
      </w:pPr>
      <w:r>
        <w:t>• The specification document “Assignment RDD AY 2022-2023</w:t>
      </w:r>
      <w:r w:rsidR="00B46813">
        <w:t>_v2</w:t>
      </w:r>
      <w:r>
        <w:t>.pdf”</w:t>
      </w:r>
    </w:p>
    <w:p w14:paraId="284E10D4" w14:textId="7AEE1FFE" w:rsidR="00E342E6" w:rsidRPr="00F507CF" w:rsidRDefault="00451ECA" w:rsidP="00F507CF">
      <w:pPr>
        <w:pStyle w:val="Heading2"/>
        <w:rPr>
          <w:sz w:val="40"/>
          <w:szCs w:val="40"/>
        </w:rPr>
      </w:pPr>
      <w:bookmarkStart w:id="12" w:name="_Toc122637523"/>
      <w:r w:rsidRPr="00F507CF">
        <w:rPr>
          <w:sz w:val="40"/>
          <w:szCs w:val="40"/>
        </w:rPr>
        <w:t>6</w:t>
      </w:r>
      <w:r w:rsidR="00E342E6" w:rsidRPr="00F507CF">
        <w:rPr>
          <w:sz w:val="40"/>
          <w:szCs w:val="40"/>
        </w:rPr>
        <w:t>.</w:t>
      </w:r>
      <w:r w:rsidR="00CB3E9C" w:rsidRPr="00F507CF">
        <w:rPr>
          <w:sz w:val="40"/>
          <w:szCs w:val="40"/>
        </w:rPr>
        <w:t xml:space="preserve"> </w:t>
      </w:r>
      <w:r w:rsidR="00E342E6" w:rsidRPr="00F507CF">
        <w:rPr>
          <w:sz w:val="40"/>
          <w:szCs w:val="40"/>
        </w:rPr>
        <w:t>Document Structure</w:t>
      </w:r>
      <w:bookmarkEnd w:id="12"/>
      <w:r w:rsidR="00E342E6" w:rsidRPr="00F507CF">
        <w:rPr>
          <w:sz w:val="40"/>
          <w:szCs w:val="40"/>
        </w:rPr>
        <w:t xml:space="preserve"> </w:t>
      </w:r>
    </w:p>
    <w:p w14:paraId="1B1199DE" w14:textId="77777777" w:rsidR="009A0C7C" w:rsidRPr="009A1FFC" w:rsidRDefault="009A0C7C" w:rsidP="004A50C1">
      <w:pPr>
        <w:jc w:val="both"/>
      </w:pPr>
      <w:r w:rsidRPr="009A1FFC">
        <w:t>This document consists of six parts, as detailed below.</w:t>
      </w:r>
    </w:p>
    <w:p w14:paraId="0D488B67" w14:textId="77777777" w:rsidR="009A0C7C" w:rsidRPr="009A1FFC" w:rsidRDefault="009A0C7C" w:rsidP="004A50C1">
      <w:pPr>
        <w:jc w:val="both"/>
      </w:pPr>
      <w:r w:rsidRPr="009A1FFC">
        <w:t>The first part gives the background of the project, as well as the specific objectives of the project and the problems it aims to solve. The scope of the project with shared and world phenomena is given. The relevant Definitions, Abbreviations and descriptions of the project version and overall structure are also given.</w:t>
      </w:r>
    </w:p>
    <w:p w14:paraId="56887783" w14:textId="4E74CD7C" w:rsidR="009A0C7C" w:rsidRPr="009A1FFC" w:rsidRDefault="009A0C7C" w:rsidP="004A50C1">
      <w:pPr>
        <w:jc w:val="both"/>
      </w:pPr>
      <w:r w:rsidRPr="009A1FFC">
        <w:t xml:space="preserve">The second part gives a general description of the system, including a detailed description of the </w:t>
      </w:r>
      <w:r w:rsidR="00564CAD" w:rsidRPr="009A1FFC">
        <w:t>p</w:t>
      </w:r>
      <w:r w:rsidRPr="009A1FFC">
        <w:t xml:space="preserve">roduct perspective, functions, and thus the most important requirements, as well as defining </w:t>
      </w:r>
      <w:r w:rsidR="00564CAD" w:rsidRPr="009A1FFC">
        <w:t>u</w:t>
      </w:r>
      <w:r w:rsidRPr="009A1FFC">
        <w:t>ser characteristics, assumptions, dependencies and constraints, and including a class diagram and a state diagram of the software. State diagram.</w:t>
      </w:r>
    </w:p>
    <w:p w14:paraId="44E40C56" w14:textId="0C4D3A5A" w:rsidR="009A0C7C" w:rsidRPr="009A1FFC" w:rsidRDefault="009A0C7C" w:rsidP="004A50C1">
      <w:pPr>
        <w:jc w:val="both"/>
      </w:pPr>
      <w:r w:rsidRPr="009A1FFC">
        <w:t>In the third section, the special requirements of the system are described, providing the design team with more detail than in the second section. This includes functional requirements, non-functional requirements, and requirements for external interfaces. In addition, use case diagrams and sequence diagrams are described.</w:t>
      </w:r>
    </w:p>
    <w:p w14:paraId="2D558CD2" w14:textId="4C22E180" w:rsidR="009A0C7C" w:rsidRPr="009A1FFC" w:rsidRDefault="009A0C7C" w:rsidP="004A50C1">
      <w:pPr>
        <w:jc w:val="both"/>
      </w:pPr>
      <w:r w:rsidRPr="009A1FFC">
        <w:t>The fourth section contains a formal analysis performed with Alloy.</w:t>
      </w:r>
    </w:p>
    <w:p w14:paraId="3F8B9FF1" w14:textId="68702379" w:rsidR="009A0C7C" w:rsidRPr="009A1FFC" w:rsidRDefault="009A0C7C" w:rsidP="004A50C1">
      <w:pPr>
        <w:jc w:val="both"/>
      </w:pPr>
      <w:r w:rsidRPr="009A1FFC">
        <w:lastRenderedPageBreak/>
        <w:t>The fifth section describes the division of labor and the distribution of work hours among the project members.</w:t>
      </w:r>
    </w:p>
    <w:p w14:paraId="6D5BB84E" w14:textId="5BFCC1A3" w:rsidR="00C94689" w:rsidRPr="009A1FFC" w:rsidRDefault="009A0C7C" w:rsidP="004A50C1">
      <w:pPr>
        <w:jc w:val="both"/>
      </w:pPr>
      <w:r w:rsidRPr="009A1FFC">
        <w:t>The sixth section contains the references used.</w:t>
      </w:r>
    </w:p>
    <w:p w14:paraId="55E85D18" w14:textId="052F26F7" w:rsidR="00E342E6" w:rsidRPr="000A0BE6" w:rsidRDefault="00E342E6" w:rsidP="007444C2">
      <w:pPr>
        <w:pStyle w:val="Heading1"/>
        <w:rPr>
          <w:sz w:val="44"/>
          <w:szCs w:val="44"/>
        </w:rPr>
      </w:pPr>
      <w:bookmarkStart w:id="13" w:name="_Toc122637524"/>
      <w:r w:rsidRPr="000A0BE6">
        <w:rPr>
          <w:sz w:val="44"/>
          <w:szCs w:val="44"/>
        </w:rPr>
        <w:t>2. OVERALL DESCRIPTION</w:t>
      </w:r>
      <w:bookmarkEnd w:id="13"/>
      <w:r w:rsidRPr="000A0BE6">
        <w:rPr>
          <w:sz w:val="44"/>
          <w:szCs w:val="44"/>
        </w:rPr>
        <w:t xml:space="preserve"> </w:t>
      </w:r>
    </w:p>
    <w:p w14:paraId="5C6D6A92" w14:textId="09A27348" w:rsidR="772DE020" w:rsidRPr="00F507CF" w:rsidRDefault="00F92615" w:rsidP="00F507CF">
      <w:pPr>
        <w:pStyle w:val="Heading2"/>
        <w:rPr>
          <w:sz w:val="40"/>
          <w:szCs w:val="40"/>
        </w:rPr>
      </w:pPr>
      <w:bookmarkStart w:id="14" w:name="_Toc122637525"/>
      <w:r w:rsidRPr="00F507CF">
        <w:rPr>
          <w:sz w:val="40"/>
          <w:szCs w:val="40"/>
        </w:rPr>
        <w:t>2.1</w:t>
      </w:r>
      <w:r w:rsidR="772DE020" w:rsidRPr="00F507CF">
        <w:rPr>
          <w:sz w:val="40"/>
          <w:szCs w:val="40"/>
        </w:rPr>
        <w:t>. Product perspective</w:t>
      </w:r>
      <w:bookmarkEnd w:id="14"/>
      <w:r w:rsidR="772DE020" w:rsidRPr="00F507CF">
        <w:rPr>
          <w:sz w:val="40"/>
          <w:szCs w:val="40"/>
        </w:rPr>
        <w:t xml:space="preserve"> </w:t>
      </w:r>
    </w:p>
    <w:p w14:paraId="174D0AF6" w14:textId="4692285E" w:rsidR="002927FB" w:rsidRPr="00E95D2A" w:rsidRDefault="002927FB" w:rsidP="007444C2">
      <w:pPr>
        <w:pStyle w:val="Heading3"/>
        <w:rPr>
          <w:b/>
          <w:bCs/>
          <w:sz w:val="32"/>
          <w:szCs w:val="32"/>
        </w:rPr>
      </w:pPr>
      <w:bookmarkStart w:id="15" w:name="_Toc122637526"/>
      <w:r w:rsidRPr="00E95D2A">
        <w:rPr>
          <w:b/>
          <w:bCs/>
          <w:sz w:val="32"/>
          <w:szCs w:val="32"/>
        </w:rPr>
        <w:t xml:space="preserve">2.1.1 </w:t>
      </w:r>
      <w:r w:rsidR="001A41A0" w:rsidRPr="00E95D2A">
        <w:rPr>
          <w:b/>
          <w:bCs/>
          <w:sz w:val="32"/>
          <w:szCs w:val="32"/>
        </w:rPr>
        <w:t>Scenarios</w:t>
      </w:r>
      <w:bookmarkEnd w:id="15"/>
    </w:p>
    <w:p w14:paraId="027EF86B" w14:textId="29AB2892" w:rsidR="772DE020" w:rsidRPr="00753168" w:rsidRDefault="772DE020" w:rsidP="00753168">
      <w:pPr>
        <w:pStyle w:val="Heading4"/>
      </w:pPr>
      <w:r w:rsidRPr="00753168">
        <w:t>1. End</w:t>
      </w:r>
      <w:r w:rsidR="00B46F55" w:rsidRPr="00753168">
        <w:t xml:space="preserve"> </w:t>
      </w:r>
      <w:r w:rsidRPr="00753168">
        <w:t>user search for information about nearby charging stations</w:t>
      </w:r>
    </w:p>
    <w:p w14:paraId="3028ACBE" w14:textId="7F36DCE9" w:rsidR="772DE020" w:rsidRPr="00D5722A" w:rsidRDefault="772DE020" w:rsidP="00E95D2A">
      <w:pPr>
        <w:ind w:left="113"/>
        <w:jc w:val="both"/>
      </w:pPr>
      <w:r w:rsidRPr="009A1FFC">
        <w:t>When a user needs to use a charging station in a specific location, he can check the nearby charging stations, their costs and services offered through a user-side application such as a web or mobile application. For example, when a user needs to charge his electric vehicle in a certain neighborhood, he can check the charging stations near his current location by checking that charging station A is only 500 meters away and charging station B is 1000 meters away, but the application shows that the cost of A is greater than the cost of B and that B can provide the service preferred by the user such as high power fast charging. The user can choose the most suitable charging station by combining the characteristics of the different charging stations with his current needs.</w:t>
      </w:r>
    </w:p>
    <w:p w14:paraId="12276EC0" w14:textId="4985D261" w:rsidR="772DE020" w:rsidRPr="00753168" w:rsidRDefault="772DE020" w:rsidP="00753168">
      <w:pPr>
        <w:pStyle w:val="Heading4"/>
      </w:pPr>
      <w:r w:rsidRPr="00753168">
        <w:t xml:space="preserve">2. </w:t>
      </w:r>
      <w:r w:rsidR="00B46F55" w:rsidRPr="00753168">
        <w:t xml:space="preserve">End </w:t>
      </w:r>
      <w:r w:rsidRPr="00753168">
        <w:t>User book</w:t>
      </w:r>
      <w:r w:rsidR="00B46F55" w:rsidRPr="00753168">
        <w:t>s</w:t>
      </w:r>
      <w:r w:rsidRPr="00753168">
        <w:t xml:space="preserve"> charging </w:t>
      </w:r>
      <w:r w:rsidR="00EF3DBB" w:rsidRPr="00753168">
        <w:t>ser</w:t>
      </w:r>
      <w:r w:rsidR="005C3481" w:rsidRPr="00753168">
        <w:t xml:space="preserve">vices </w:t>
      </w:r>
      <w:r w:rsidRPr="00753168">
        <w:t>at specific charging stations for a certain period</w:t>
      </w:r>
    </w:p>
    <w:p w14:paraId="7666BE86" w14:textId="3CB50B08" w:rsidR="772DE020" w:rsidRPr="00D5722A" w:rsidRDefault="00B46F55" w:rsidP="00E95D2A">
      <w:pPr>
        <w:ind w:left="113"/>
        <w:jc w:val="both"/>
      </w:pPr>
      <w:r w:rsidRPr="6CE025E8">
        <w:t>End u</w:t>
      </w:r>
      <w:r w:rsidR="772DE020" w:rsidRPr="6CE025E8">
        <w:t xml:space="preserve">sers can book charging services at a particular charging station for a certain period, </w:t>
      </w:r>
      <w:proofErr w:type="gramStart"/>
      <w:r w:rsidR="772DE020" w:rsidRPr="6CE025E8">
        <w:t>taking into account</w:t>
      </w:r>
      <w:proofErr w:type="gramEnd"/>
      <w:r w:rsidR="772DE020" w:rsidRPr="6CE025E8">
        <w:t xml:space="preserve"> their schedule and the status of their electric vehicle's battery. For example, a user will charge their car on Tuesday at </w:t>
      </w:r>
      <w:r w:rsidR="5F59ECDD" w:rsidRPr="6CE025E8">
        <w:t>3</w:t>
      </w:r>
      <w:r w:rsidR="7CE0BB82" w:rsidRPr="6CE025E8">
        <w:t xml:space="preserve"> </w:t>
      </w:r>
      <w:r w:rsidR="5F59ECDD" w:rsidRPr="6CE025E8">
        <w:t>pm.</w:t>
      </w:r>
      <w:r w:rsidR="772DE020" w:rsidRPr="6CE025E8">
        <w:t xml:space="preserve"> Until that time, the car</w:t>
      </w:r>
      <w:r w:rsidR="22F70FB8" w:rsidRPr="6CE025E8">
        <w:t>’s battery is not empty</w:t>
      </w:r>
      <w:r w:rsidR="36186DDE" w:rsidRPr="35FD9127">
        <w:t>,</w:t>
      </w:r>
      <w:r w:rsidR="772DE020" w:rsidRPr="6CE025E8">
        <w:t xml:space="preserve"> and the user has a constant need to use the car. Therefore, the user can reserve a time slot for charging on Tuesday afternoon starting at </w:t>
      </w:r>
      <w:r w:rsidR="5F59ECDD" w:rsidRPr="6CE025E8">
        <w:t>3</w:t>
      </w:r>
      <w:r w:rsidR="7917BFE6" w:rsidRPr="6CE025E8">
        <w:t xml:space="preserve"> </w:t>
      </w:r>
      <w:r w:rsidR="5F59ECDD" w:rsidRPr="6CE025E8">
        <w:t>pm.</w:t>
      </w:r>
      <w:r w:rsidR="772DE020" w:rsidRPr="6CE025E8">
        <w:t xml:space="preserve"> At the same time, the user must specify a charging station to ensure that the reservation is successful. In this case, he can choose to reserve a charging station near his company or near his home on Tuesday afternoon at </w:t>
      </w:r>
      <w:r w:rsidR="5F59ECDD" w:rsidRPr="6CE025E8">
        <w:t>3</w:t>
      </w:r>
      <w:r w:rsidR="033516B6" w:rsidRPr="6CE025E8">
        <w:t xml:space="preserve"> </w:t>
      </w:r>
      <w:r w:rsidR="5F59ECDD" w:rsidRPr="6CE025E8">
        <w:t>pm</w:t>
      </w:r>
      <w:r w:rsidR="772DE020" w:rsidRPr="6CE025E8">
        <w:t>, depending on his schedule.</w:t>
      </w:r>
    </w:p>
    <w:p w14:paraId="257E9264" w14:textId="1DF348B9" w:rsidR="772DE020" w:rsidRPr="00753168" w:rsidRDefault="772DE020" w:rsidP="00753168">
      <w:pPr>
        <w:pStyle w:val="Heading4"/>
      </w:pPr>
      <w:r w:rsidRPr="00753168">
        <w:lastRenderedPageBreak/>
        <w:t>3. Report to the end user when the charging process starts</w:t>
      </w:r>
    </w:p>
    <w:p w14:paraId="592E049A" w14:textId="6995EB2F" w:rsidR="772DE020" w:rsidRPr="009A1FFC" w:rsidRDefault="772DE020" w:rsidP="00E95D2A">
      <w:pPr>
        <w:ind w:left="113"/>
        <w:jc w:val="both"/>
      </w:pPr>
      <w:r w:rsidRPr="009A1FFC">
        <w:t xml:space="preserve">When an end-user connects his electric vehicle to a charging socket and starts the charging process, he will receive a message to confirm the start of the charging process. For example, a charging station has a socket that is damaged and cannot provide </w:t>
      </w:r>
      <w:r w:rsidR="0DB16744" w:rsidRPr="392623F6">
        <w:t xml:space="preserve">a </w:t>
      </w:r>
      <w:r w:rsidRPr="009A1FFC">
        <w:t>normal charging service. When the user's electric vehicle is connected to this socket, he will not receive any indication. Therefore, he can be sure that he will not be able to use this socket. When he uses another socket, he can receive an alert that the charging process is starting.</w:t>
      </w:r>
    </w:p>
    <w:p w14:paraId="6EC30A9C" w14:textId="62AE88DE" w:rsidR="772DE020" w:rsidRPr="00753168" w:rsidRDefault="772DE020" w:rsidP="00753168">
      <w:pPr>
        <w:pStyle w:val="Heading4"/>
      </w:pPr>
      <w:r w:rsidRPr="00753168">
        <w:t>4. The terminal notifies the user when the charging process is complete</w:t>
      </w:r>
    </w:p>
    <w:p w14:paraId="36B19134" w14:textId="31D75B29" w:rsidR="772DE020" w:rsidRPr="009A1FFC" w:rsidRDefault="772DE020" w:rsidP="00E95D2A">
      <w:pPr>
        <w:ind w:left="113"/>
        <w:jc w:val="both"/>
      </w:pPr>
      <w:r w:rsidRPr="009A1FFC">
        <w:t>After the user's electric vehicle is fully charged, a terminal such as a mobile application, SMS or web page will send a notification to the user that the charging process of his electric vehicle is finished, reminding him to retrieve his vehicle as soon as possible, freeing up the free socket and avoiding damage to his vehicle. Charging sockets are valuable resources for charging stations and are related to the service rate and throughput of the charging station. When a fully charged electric vehicle continues to occupy a charging socket it is undoubtedly a waste of resources. In addition to this, the purpose of sending this notification is to inform the user of the location of their vehicle and to avoid damage to their electric vehicle if it is left unattended for a long period of time.</w:t>
      </w:r>
    </w:p>
    <w:p w14:paraId="1A056D4A" w14:textId="07477EAD" w:rsidR="772DE020" w:rsidRPr="00753168" w:rsidRDefault="772DE020" w:rsidP="00753168">
      <w:pPr>
        <w:pStyle w:val="Heading4"/>
      </w:pPr>
      <w:r w:rsidRPr="00753168">
        <w:t>5. The end user pays for the service.</w:t>
      </w:r>
    </w:p>
    <w:p w14:paraId="5C71D99C" w14:textId="1BD3609F" w:rsidR="772DE020" w:rsidRPr="009A1FFC" w:rsidRDefault="772DE020" w:rsidP="00E95D2A">
      <w:pPr>
        <w:ind w:left="113"/>
        <w:jc w:val="both"/>
      </w:pPr>
      <w:r w:rsidRPr="009A1FFC">
        <w:t>In practice, end</w:t>
      </w:r>
      <w:r w:rsidR="0007100C">
        <w:t xml:space="preserve"> </w:t>
      </w:r>
      <w:r w:rsidRPr="009A1FFC">
        <w:t xml:space="preserve">users may use different services. For example, fast charging socket, some offers, </w:t>
      </w:r>
      <w:r w:rsidRPr="5093F9B0">
        <w:t xml:space="preserve">etc. Therefore, our application side should inform the end-user of the expected spend before he starts charging his electric vehicle and remind him to pay after he finishes charging. For example, if a user books and uses a </w:t>
      </w:r>
      <w:proofErr w:type="gramStart"/>
      <w:r w:rsidRPr="5093F9B0">
        <w:t>fast charging</w:t>
      </w:r>
      <w:proofErr w:type="gramEnd"/>
      <w:r w:rsidRPr="5093F9B0">
        <w:t xml:space="preserve"> socket service for two hours, the price for that service is 2 </w:t>
      </w:r>
      <w:r w:rsidR="4C3958A4" w:rsidRPr="5093F9B0">
        <w:t>euros</w:t>
      </w:r>
      <w:r w:rsidRPr="5093F9B0">
        <w:t xml:space="preserve"> per hour. At the same time, the user selects a one-euro </w:t>
      </w:r>
      <w:r w:rsidR="3163B17B" w:rsidRPr="5093F9B0">
        <w:t xml:space="preserve">discount </w:t>
      </w:r>
      <w:r w:rsidRPr="5093F9B0">
        <w:t>offer. Then, before charging starts, the application should inform the user that the total price of the service booked is 3 euros and ask for payment after the user finishes charging.</w:t>
      </w:r>
    </w:p>
    <w:p w14:paraId="73F446B3" w14:textId="61F2EFA4" w:rsidR="7B41161B" w:rsidRPr="00753168" w:rsidRDefault="7B41161B" w:rsidP="00753168">
      <w:pPr>
        <w:pStyle w:val="Heading4"/>
      </w:pPr>
      <w:r w:rsidRPr="00753168">
        <w:t>6. Advise end users to charge their electric vehicles</w:t>
      </w:r>
    </w:p>
    <w:p w14:paraId="442CF660" w14:textId="3D45F4E4" w:rsidR="5B243EBD" w:rsidRPr="00B8214B" w:rsidRDefault="7B41161B" w:rsidP="00E95D2A">
      <w:pPr>
        <w:ind w:left="113"/>
        <w:jc w:val="both"/>
      </w:pPr>
      <w:r w:rsidRPr="5093F9B0">
        <w:t xml:space="preserve">The </w:t>
      </w:r>
      <w:proofErr w:type="spellStart"/>
      <w:r w:rsidR="411A3523" w:rsidRPr="5093F9B0">
        <w:t>eMSP</w:t>
      </w:r>
      <w:proofErr w:type="spellEnd"/>
      <w:r w:rsidRPr="5093F9B0">
        <w:t xml:space="preserve"> monitors the battery status of the electric vehicle against the user's schedule and interacts with the CPO to determine an appropriate time to suggest that the end user charge the electric vehicle at a particular charging station. This depends on the </w:t>
      </w:r>
      <w:r w:rsidRPr="5093F9B0">
        <w:lastRenderedPageBreak/>
        <w:t xml:space="preserve">remaining battery charge, the user's availability, the number of available outlets at a given charging station, and the </w:t>
      </w:r>
      <w:r w:rsidR="6C309272" w:rsidRPr="5093F9B0">
        <w:t xml:space="preserve">special </w:t>
      </w:r>
      <w:r w:rsidRPr="5093F9B0">
        <w:t>offer from the CPO. For example, based on the end user's schedule, he will have free time at 5:00 p.m. on Thursday and the battery level is expected to be below a threshold of, say, twenty percent at that time. By looking up nearby charging stations and combining them with the offers made by the CPO, the application should alert the end user to charge at that free time and make a recommendation on which charging station to charge at.</w:t>
      </w:r>
    </w:p>
    <w:p w14:paraId="76E9AA33" w14:textId="11D0D1DF" w:rsidR="772DE020" w:rsidRPr="00753168" w:rsidRDefault="772DE020" w:rsidP="00753168">
      <w:pPr>
        <w:pStyle w:val="Heading4"/>
      </w:pPr>
      <w:r w:rsidRPr="00753168">
        <w:t xml:space="preserve">7. CPO </w:t>
      </w:r>
      <w:r w:rsidR="43847D81" w:rsidRPr="00753168">
        <w:t xml:space="preserve">can </w:t>
      </w:r>
      <w:r w:rsidRPr="00753168">
        <w:t xml:space="preserve">monitor the location and "external" status of a charging station </w:t>
      </w:r>
    </w:p>
    <w:p w14:paraId="244F68F8" w14:textId="72B89998" w:rsidR="00A40DBF" w:rsidRPr="009A1FFC" w:rsidRDefault="00F31C7A" w:rsidP="00E95D2A">
      <w:pPr>
        <w:ind w:left="113"/>
        <w:jc w:val="both"/>
        <w:divId w:val="312489886"/>
      </w:pPr>
      <w:r w:rsidRPr="5093F9B0">
        <w:t xml:space="preserve">The CPO logs into the application using their unique credentials. They select the charging station they want to monitor from a list of available stations in their network. The </w:t>
      </w:r>
      <w:r w:rsidR="1901BC53" w:rsidRPr="5093F9B0">
        <w:t>CPMS</w:t>
      </w:r>
      <w:r w:rsidRPr="5093F9B0">
        <w:t xml:space="preserve"> displays the location of the selected charging station on a map, along with real-time information about the station's external status (e.g</w:t>
      </w:r>
      <w:r w:rsidR="3EDD5D38" w:rsidRPr="5093F9B0">
        <w:t>.,</w:t>
      </w:r>
      <w:r w:rsidRPr="5093F9B0">
        <w:t xml:space="preserve"> availability, current usage, and any potential issues or maintenance needs). The CPO can use this information to make informed decisions about how to manage the charging station, such as redirecting users to other stations if the selected one is unavailable, or scheduling maintenance if necessary. The CPO can also use the </w:t>
      </w:r>
      <w:r w:rsidR="00D43CCC" w:rsidRPr="5093F9B0">
        <w:t>CPMS</w:t>
      </w:r>
      <w:r w:rsidRPr="5093F9B0">
        <w:t xml:space="preserve"> to monitor multiple charging stations simultaneously, allowing them to </w:t>
      </w:r>
      <w:r w:rsidR="00B8214B" w:rsidRPr="5093F9B0">
        <w:t>manage their entire network of charging stations quickly and easily</w:t>
      </w:r>
      <w:r w:rsidRPr="5093F9B0">
        <w:t xml:space="preserve"> from a single interface.</w:t>
      </w:r>
    </w:p>
    <w:p w14:paraId="3C7B57A6" w14:textId="0ED47660" w:rsidR="772DE020" w:rsidRPr="00753168" w:rsidRDefault="772DE020" w:rsidP="00753168">
      <w:pPr>
        <w:pStyle w:val="Heading4"/>
      </w:pPr>
      <w:r w:rsidRPr="00753168">
        <w:t>8. CPO easily monitor and manage the charging process of a vehicle</w:t>
      </w:r>
    </w:p>
    <w:p w14:paraId="27DB4394" w14:textId="16BAD6F4" w:rsidR="00A2560F" w:rsidRPr="009A1FFC" w:rsidRDefault="00A2560F" w:rsidP="00E95D2A">
      <w:pPr>
        <w:ind w:left="113"/>
        <w:jc w:val="both"/>
      </w:pPr>
      <w:r w:rsidRPr="5093F9B0">
        <w:t xml:space="preserve">End users check the status of the charging socket to ensure that it is available for use. Then they scan the QR code on the vehicle's </w:t>
      </w:r>
      <w:r w:rsidR="00B8214B" w:rsidRPr="5093F9B0">
        <w:t xml:space="preserve">charging </w:t>
      </w:r>
      <w:r w:rsidRPr="5093F9B0">
        <w:t>port</w:t>
      </w:r>
      <w:r w:rsidR="00B8214B" w:rsidRPr="5093F9B0">
        <w:t xml:space="preserve"> </w:t>
      </w:r>
      <w:r w:rsidRPr="5093F9B0">
        <w:t>or enter the vehicle's</w:t>
      </w:r>
      <w:r w:rsidR="00B8214B" w:rsidRPr="5093F9B0">
        <w:t xml:space="preserve"> </w:t>
      </w:r>
      <w:r w:rsidRPr="5093F9B0">
        <w:t xml:space="preserve">identification number to start the charging process. </w:t>
      </w:r>
      <w:r w:rsidR="17281D16" w:rsidRPr="5093F9B0">
        <w:t xml:space="preserve">The CPMS would then need to determine the maximum amount of power that the vehicle can accept and compare it to the power output of the </w:t>
      </w:r>
      <w:r w:rsidR="3E610D5A" w:rsidRPr="5093F9B0">
        <w:t>socket</w:t>
      </w:r>
      <w:r w:rsidR="17281D16" w:rsidRPr="5093F9B0">
        <w:t xml:space="preserve">. Once this information has been determined, the CPO can </w:t>
      </w:r>
      <w:r w:rsidR="4896B00D" w:rsidRPr="5093F9B0">
        <w:t xml:space="preserve">select the appropriate socket on the charging </w:t>
      </w:r>
      <w:r w:rsidR="670B099B" w:rsidRPr="5093F9B0">
        <w:t>station.</w:t>
      </w:r>
      <w:r w:rsidR="2B8A3BD7" w:rsidRPr="5093F9B0">
        <w:t xml:space="preserve"> </w:t>
      </w:r>
      <w:r w:rsidRPr="5093F9B0">
        <w:t xml:space="preserve">When the battery is full, the </w:t>
      </w:r>
      <w:r w:rsidR="5A71312C" w:rsidRPr="5093F9B0">
        <w:t>CPMS</w:t>
      </w:r>
      <w:r w:rsidRPr="5093F9B0">
        <w:t xml:space="preserve"> will notify the CPO and the charging process will automatically stop.</w:t>
      </w:r>
      <w:r w:rsidR="66EEE62D" w:rsidRPr="5093F9B0">
        <w:t xml:space="preserve"> </w:t>
      </w:r>
      <w:r w:rsidRPr="5093F9B0">
        <w:t xml:space="preserve">The CPO can then check the charging logs and billing details through the </w:t>
      </w:r>
      <w:r w:rsidR="48F9859B" w:rsidRPr="5093F9B0">
        <w:t>CPMS</w:t>
      </w:r>
      <w:r w:rsidRPr="5093F9B0">
        <w:t xml:space="preserve"> to track the usage and cost of the charging process. </w:t>
      </w:r>
    </w:p>
    <w:p w14:paraId="1682E335" w14:textId="2B33085E" w:rsidR="772DE020" w:rsidRPr="00753168" w:rsidRDefault="772DE020" w:rsidP="00753168">
      <w:pPr>
        <w:pStyle w:val="Heading4"/>
      </w:pPr>
      <w:r w:rsidRPr="00753168">
        <w:t xml:space="preserve">9. CPO can monitor and manage </w:t>
      </w:r>
      <w:r w:rsidR="1CC211CF" w:rsidRPr="00753168">
        <w:t>"</w:t>
      </w:r>
      <w:r w:rsidRPr="00753168">
        <w:t>internal</w:t>
      </w:r>
      <w:r w:rsidR="760DA9C3" w:rsidRPr="00753168">
        <w:t>"</w:t>
      </w:r>
      <w:r w:rsidRPr="00753168">
        <w:t xml:space="preserve"> status of a charging station</w:t>
      </w:r>
    </w:p>
    <w:p w14:paraId="6F3F5CB9" w14:textId="54D91046" w:rsidR="005E0330" w:rsidRPr="009A1FFC" w:rsidRDefault="00F40E55" w:rsidP="00E95D2A">
      <w:pPr>
        <w:ind w:left="113"/>
        <w:jc w:val="both"/>
      </w:pPr>
      <w:r w:rsidRPr="5093F9B0">
        <w:t xml:space="preserve">The CPO logs into the </w:t>
      </w:r>
      <w:r w:rsidR="49284D7A" w:rsidRPr="5093F9B0">
        <w:t>CPMS</w:t>
      </w:r>
      <w:r w:rsidRPr="5093F9B0">
        <w:t xml:space="preserve"> and selects the charging station they want to check the status of. The </w:t>
      </w:r>
      <w:r w:rsidR="46292B19" w:rsidRPr="5093F9B0">
        <w:t>system</w:t>
      </w:r>
      <w:r w:rsidRPr="5093F9B0">
        <w:t xml:space="preserve"> displays the </w:t>
      </w:r>
      <w:proofErr w:type="gramStart"/>
      <w:r w:rsidRPr="5093F9B0">
        <w:t>current status</w:t>
      </w:r>
      <w:proofErr w:type="gramEnd"/>
      <w:r w:rsidRPr="5093F9B0">
        <w:t xml:space="preserve"> of the charging station, including the number of available charging ports, the status of each port (e.g</w:t>
      </w:r>
      <w:r w:rsidR="615ECB73" w:rsidRPr="5093F9B0">
        <w:t>.,</w:t>
      </w:r>
      <w:r w:rsidRPr="5093F9B0">
        <w:t xml:space="preserve"> charging, available, </w:t>
      </w:r>
      <w:r w:rsidRPr="5093F9B0">
        <w:lastRenderedPageBreak/>
        <w:t xml:space="preserve">or reserved), and any relevant information such as the charging rate or estimated time to full charge. The CPO can view detailed information about each charging port, including the make and model of the vehicle currently charging, the charging rate, and the estimated time to full charge. The CPO can also view a history of charging events at the station, including the duration of each charge, the vehicle </w:t>
      </w:r>
      <w:r w:rsidR="367C4AD2" w:rsidRPr="5093F9B0">
        <w:t>makes</w:t>
      </w:r>
      <w:r w:rsidRPr="5093F9B0">
        <w:t xml:space="preserve"> and model, and any relevant notes or comments. If there are any issues with the charging station, such as a malfunctioning port or a power outage, the CPO can use the </w:t>
      </w:r>
      <w:r w:rsidR="33BE84BC" w:rsidRPr="5093F9B0">
        <w:t>system</w:t>
      </w:r>
      <w:r w:rsidRPr="5093F9B0">
        <w:t xml:space="preserve"> to troubleshoot and resolve the issue. The CPO can also use the </w:t>
      </w:r>
      <w:r w:rsidR="694B31B7" w:rsidRPr="5093F9B0">
        <w:t>system</w:t>
      </w:r>
      <w:r w:rsidRPr="5093F9B0">
        <w:t xml:space="preserve"> to update the status of the charging station, including adding or removing charging ports, changing charging rates, or modifying the availability of each port. The </w:t>
      </w:r>
      <w:r w:rsidR="51DEE6B3" w:rsidRPr="5093F9B0">
        <w:t>system</w:t>
      </w:r>
      <w:r w:rsidRPr="5093F9B0">
        <w:t xml:space="preserve"> automatically updates the status of the charging station in real</w:t>
      </w:r>
      <w:r w:rsidR="16BF5DF2" w:rsidRPr="5093F9B0">
        <w:t xml:space="preserve"> </w:t>
      </w:r>
      <w:r w:rsidRPr="5093F9B0">
        <w:t xml:space="preserve">time, allowing CPOs </w:t>
      </w:r>
      <w:r w:rsidR="736D47EA" w:rsidRPr="5093F9B0">
        <w:t xml:space="preserve">to </w:t>
      </w:r>
      <w:r w:rsidR="167A99D4" w:rsidRPr="5093F9B0">
        <w:t xml:space="preserve">always </w:t>
      </w:r>
      <w:r w:rsidR="77AF761C" w:rsidRPr="5093F9B0">
        <w:t>have</w:t>
      </w:r>
      <w:r w:rsidRPr="5093F9B0">
        <w:t xml:space="preserve"> up-to-date information on the internal status of the charging station.</w:t>
      </w:r>
    </w:p>
    <w:p w14:paraId="4F97DFAE" w14:textId="10FC3318" w:rsidR="772DE020" w:rsidRPr="00753168" w:rsidRDefault="772DE020" w:rsidP="00753168">
      <w:pPr>
        <w:pStyle w:val="Heading4"/>
      </w:pPr>
      <w:r w:rsidRPr="00753168">
        <w:t>10. CPO acquire information from DSOs about the current price of energy</w:t>
      </w:r>
    </w:p>
    <w:p w14:paraId="3640E242" w14:textId="44601ED3" w:rsidR="005E0330" w:rsidRPr="009A1FFC" w:rsidRDefault="005E0330" w:rsidP="00E95D2A">
      <w:pPr>
        <w:ind w:left="113"/>
        <w:jc w:val="both"/>
      </w:pPr>
      <w:r w:rsidRPr="5093F9B0">
        <w:t xml:space="preserve">The CPO logs into the </w:t>
      </w:r>
      <w:r w:rsidR="2F0CABAB" w:rsidRPr="5093F9B0">
        <w:t>CPMS</w:t>
      </w:r>
      <w:r w:rsidRPr="5093F9B0">
        <w:t xml:space="preserve"> and selects the option to view the current energy prices. The </w:t>
      </w:r>
      <w:r w:rsidR="24BC61CF" w:rsidRPr="5093F9B0">
        <w:t>system</w:t>
      </w:r>
      <w:r w:rsidRPr="5093F9B0">
        <w:t xml:space="preserve"> displays a list of available DSOs and their corresponding prices. The CPO selects the DSO they are interested in</w:t>
      </w:r>
      <w:r w:rsidR="5211C791" w:rsidRPr="5093F9B0">
        <w:t>,</w:t>
      </w:r>
      <w:r w:rsidRPr="5093F9B0">
        <w:t xml:space="preserve"> and the application displays the current price of energy offered by that DSO. The CPO can compare the prices of different DSOs and make an informed decision on which one to use for their charging station. The CPO can also view historical data on energy prices to see trends and make predictions on future prices. The </w:t>
      </w:r>
      <w:r w:rsidR="21BD3F6E" w:rsidRPr="5093F9B0">
        <w:t>system</w:t>
      </w:r>
      <w:r w:rsidRPr="5093F9B0">
        <w:t xml:space="preserve"> automatically updates the prices offered by the DSOs in real-time, allowing the CPO to </w:t>
      </w:r>
      <w:r w:rsidR="2A41292B" w:rsidRPr="5093F9B0">
        <w:t xml:space="preserve">always </w:t>
      </w:r>
      <w:r w:rsidRPr="5093F9B0">
        <w:t xml:space="preserve">have the most up-to-date information. The CPO can also use the </w:t>
      </w:r>
      <w:r w:rsidR="12752267" w:rsidRPr="5093F9B0">
        <w:t>system</w:t>
      </w:r>
      <w:r w:rsidRPr="5093F9B0">
        <w:t xml:space="preserve"> to set alerts for when energy prices reach a certain level, allowing them to take advantage of favorable prices and save on their energy costs.</w:t>
      </w:r>
    </w:p>
    <w:p w14:paraId="5FE8C2DD" w14:textId="0DA61705" w:rsidR="772DE020" w:rsidRPr="00753168" w:rsidRDefault="772DE020" w:rsidP="00753168">
      <w:pPr>
        <w:pStyle w:val="Heading4"/>
      </w:pPr>
      <w:r w:rsidRPr="00753168">
        <w:t xml:space="preserve">11. </w:t>
      </w:r>
      <w:r w:rsidR="4194E3D2" w:rsidRPr="00753168">
        <w:t xml:space="preserve">Provide the </w:t>
      </w:r>
      <w:r w:rsidRPr="00753168">
        <w:t xml:space="preserve">CPO </w:t>
      </w:r>
      <w:r w:rsidR="4194E3D2" w:rsidRPr="00753168">
        <w:t>the decision</w:t>
      </w:r>
      <w:r w:rsidRPr="00753168">
        <w:t xml:space="preserve"> which </w:t>
      </w:r>
      <w:r w:rsidR="4194E3D2" w:rsidRPr="00753168">
        <w:t>DSOs</w:t>
      </w:r>
      <w:r w:rsidRPr="00753168">
        <w:t xml:space="preserve"> to acquire energy</w:t>
      </w:r>
    </w:p>
    <w:p w14:paraId="79F5BB96" w14:textId="7386339A" w:rsidR="65BAA05E" w:rsidRDefault="240543B7" w:rsidP="00E95D2A">
      <w:pPr>
        <w:ind w:left="113"/>
        <w:jc w:val="both"/>
      </w:pPr>
      <w:r w:rsidRPr="0145DC29">
        <w:t xml:space="preserve">The </w:t>
      </w:r>
      <w:r w:rsidR="65BAA05E" w:rsidRPr="0145DC29">
        <w:t xml:space="preserve">CPO can use the CPMS to monitor the real-time energy availability and pricing from different DSOs. The CPMS can also track the CPO's energy usage and budget, as well as any regulatory requirements and incentives. Based on this information, the CPMS can generate a recommendation for the CPO on which DSO to choose for acquiring energy. For instance, the CPMS may suggest selecting a DSO with the lowest price and sufficient energy availability to meet the CPO's needs. The CPO can then review and approve the recommendation before proceeding with the energy acquisition. In addition, the CPMS can provide ongoing monitoring and optimization </w:t>
      </w:r>
      <w:r w:rsidR="65BAA05E" w:rsidRPr="0145DC29">
        <w:lastRenderedPageBreak/>
        <w:t>of the energy acquisition process. For example, it can alert the CPO if there are changes in energy availability or pricing from the selected DSO and provide updated recommendations accordingly. This can help the CPO make informed and cost-effective decisions on energy acquisition, while also ensuring compliance with regulatory requirements.</w:t>
      </w:r>
    </w:p>
    <w:p w14:paraId="63351813" w14:textId="49C51135" w:rsidR="772DE020" w:rsidRPr="009A1FFC" w:rsidRDefault="772DE020" w:rsidP="003C2174">
      <w:pPr>
        <w:pStyle w:val="code"/>
        <w:rPr>
          <w:b/>
        </w:rPr>
      </w:pPr>
      <w:r w:rsidRPr="003C2174">
        <w:rPr>
          <w:rStyle w:val="Heading4Char"/>
        </w:rPr>
        <w:t xml:space="preserve">12. </w:t>
      </w:r>
      <w:r w:rsidR="024DEE37" w:rsidRPr="003C2174">
        <w:rPr>
          <w:rStyle w:val="Heading4Char"/>
        </w:rPr>
        <w:t>Provide the CPO the decision</w:t>
      </w:r>
      <w:r w:rsidRPr="003C2174">
        <w:rPr>
          <w:rStyle w:val="Heading4Char"/>
        </w:rPr>
        <w:t xml:space="preserve"> where to get energy for charging</w:t>
      </w:r>
      <w:r w:rsidRPr="2641508D">
        <w:rPr>
          <w:b/>
        </w:rPr>
        <w:t xml:space="preserve"> </w:t>
      </w:r>
      <w:r w:rsidR="024DEE37" w:rsidRPr="2641508D">
        <w:rPr>
          <w:b/>
        </w:rPr>
        <w:t>dynamically</w:t>
      </w:r>
    </w:p>
    <w:p w14:paraId="4C40E4E4" w14:textId="63D224F6" w:rsidR="5093F9B0" w:rsidRDefault="024DEE37" w:rsidP="00E95D2A">
      <w:pPr>
        <w:ind w:left="113"/>
        <w:jc w:val="both"/>
      </w:pPr>
      <w:r w:rsidRPr="5093F9B0">
        <w:t xml:space="preserve">The CPMS might monitor the current battery levels and charging rates of the station battery, as well as the current energy prices from the DSO. Based on this information, the CPMS could make a recommendation to the CPO on the optimal source of energy for charging. For example, if the station battery is low and the DSO energy prices are high, the CPMS might recommend that the CPO use a mix of energy from both sources to minimize costs and ensure a steady supply of energy. Alternatively, if the station battery is full and the DSO energy prices are low, the CPMS might recommend that the CPO only use energy from the DSO to maximize cost savings. By using a Charge Point Management System, the CPO can make informed decisions on where to get energy for charging, based on real-time data and analysis provided by the system. </w:t>
      </w:r>
    </w:p>
    <w:p w14:paraId="70624943" w14:textId="34CBC662" w:rsidR="1309B3D2" w:rsidRPr="00E95D2A" w:rsidRDefault="00DC7D8E" w:rsidP="007444C2">
      <w:pPr>
        <w:pStyle w:val="Heading3"/>
        <w:rPr>
          <w:b/>
          <w:bCs/>
          <w:sz w:val="32"/>
          <w:szCs w:val="32"/>
        </w:rPr>
      </w:pPr>
      <w:bookmarkStart w:id="16" w:name="_Toc122637527"/>
      <w:r w:rsidRPr="00E95D2A">
        <w:rPr>
          <w:b/>
          <w:bCs/>
          <w:sz w:val="32"/>
          <w:szCs w:val="32"/>
        </w:rPr>
        <w:t>2.1.</w:t>
      </w:r>
      <w:r w:rsidR="00546A59" w:rsidRPr="00E95D2A">
        <w:rPr>
          <w:b/>
          <w:bCs/>
          <w:sz w:val="32"/>
          <w:szCs w:val="32"/>
        </w:rPr>
        <w:t>2</w:t>
      </w:r>
      <w:r w:rsidRPr="00E95D2A">
        <w:rPr>
          <w:b/>
          <w:bCs/>
          <w:sz w:val="32"/>
          <w:szCs w:val="32"/>
        </w:rPr>
        <w:t xml:space="preserve"> Class diagram</w:t>
      </w:r>
      <w:bookmarkEnd w:id="16"/>
    </w:p>
    <w:p w14:paraId="515B3FF8" w14:textId="65F432C4" w:rsidR="00425D17" w:rsidRPr="00760C7F" w:rsidRDefault="00760C7F" w:rsidP="00E95D2A">
      <w:pPr>
        <w:ind w:left="113"/>
        <w:jc w:val="both"/>
      </w:pPr>
      <w:r w:rsidRPr="00760C7F">
        <w:t xml:space="preserve">This is the class diagram, where the information about DSO is provided by a third party and obtained by the API interface. At the same time, the </w:t>
      </w:r>
      <w:proofErr w:type="spellStart"/>
      <w:r w:rsidRPr="00760C7F">
        <w:t>eMall</w:t>
      </w:r>
      <w:proofErr w:type="spellEnd"/>
      <w:r w:rsidRPr="00760C7F">
        <w:t xml:space="preserve"> system will be structured with two subsystems: end user-oriented </w:t>
      </w:r>
      <w:proofErr w:type="spellStart"/>
      <w:r w:rsidRPr="00760C7F">
        <w:t>eMSP</w:t>
      </w:r>
      <w:proofErr w:type="spellEnd"/>
      <w:r w:rsidRPr="00760C7F">
        <w:t xml:space="preserve"> and CPO-oriented CPMS. However, for the sake of scalability, the </w:t>
      </w:r>
      <w:proofErr w:type="spellStart"/>
      <w:r w:rsidRPr="00760C7F">
        <w:t>eMSP</w:t>
      </w:r>
      <w:proofErr w:type="spellEnd"/>
      <w:r w:rsidRPr="00760C7F">
        <w:t xml:space="preserve"> system can also access the CPMS systems of other third-party organizations, in which case the CPO class can also be replaced by the corresponding API.</w:t>
      </w:r>
    </w:p>
    <w:p w14:paraId="0E029298" w14:textId="59CE6FE3" w:rsidR="772DE020" w:rsidRDefault="00D17FAB" w:rsidP="00514558">
      <w:pPr>
        <w:pStyle w:val="Caption"/>
        <w:ind w:firstLine="360"/>
      </w:pPr>
      <w:r>
        <w:object w:dxaOrig="9811" w:dyaOrig="10011" w14:anchorId="31B2E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14.6pt;height:424.55pt" o:ole="">
            <v:imagedata r:id="rId17" o:title=""/>
          </v:shape>
          <o:OLEObject Type="Embed" ProgID="Visio.Drawing.15" ShapeID="_x0000_i1087" DrawAspect="Content" ObjectID="_1733251341" r:id="rId18"/>
        </w:object>
      </w:r>
      <w:r w:rsidR="00880166">
        <w:rPr>
          <w:rFonts w:eastAsia="Calibri" w:cs="Times New Roman"/>
          <w:color w:val="353740"/>
          <w:sz w:val="21"/>
          <w:szCs w:val="21"/>
        </w:rPr>
        <w:t>Figure 2-1-</w:t>
      </w:r>
      <w:r w:rsidR="00880166">
        <w:rPr>
          <w:rFonts w:eastAsia="Calibri" w:cs="Times New Roman"/>
          <w:color w:val="353740"/>
          <w:sz w:val="21"/>
          <w:szCs w:val="21"/>
        </w:rPr>
        <w:fldChar w:fldCharType="begin"/>
      </w:r>
      <w:r w:rsidR="00880166">
        <w:rPr>
          <w:rFonts w:eastAsia="Calibri" w:cs="Times New Roman"/>
          <w:color w:val="353740"/>
          <w:sz w:val="21"/>
          <w:szCs w:val="21"/>
        </w:rPr>
        <w:instrText xml:space="preserve"> SEQ Figure \* ARABIC </w:instrText>
      </w:r>
      <w:r w:rsidR="00880166">
        <w:rPr>
          <w:rFonts w:eastAsia="Calibri" w:cs="Times New Roman"/>
          <w:color w:val="353740"/>
          <w:sz w:val="21"/>
          <w:szCs w:val="21"/>
        </w:rPr>
        <w:fldChar w:fldCharType="separate"/>
      </w:r>
      <w:r w:rsidR="00B709CC">
        <w:rPr>
          <w:rFonts w:eastAsia="Calibri" w:cs="Times New Roman"/>
          <w:noProof/>
          <w:color w:val="353740"/>
          <w:sz w:val="21"/>
          <w:szCs w:val="21"/>
        </w:rPr>
        <w:t>1</w:t>
      </w:r>
      <w:r w:rsidR="00880166">
        <w:rPr>
          <w:rFonts w:eastAsia="Calibri" w:cs="Times New Roman"/>
          <w:color w:val="353740"/>
          <w:sz w:val="21"/>
          <w:szCs w:val="21"/>
        </w:rPr>
        <w:fldChar w:fldCharType="end"/>
      </w:r>
      <w:r w:rsidR="00880166">
        <w:t xml:space="preserve"> Class Diagram of </w:t>
      </w:r>
      <w:proofErr w:type="spellStart"/>
      <w:r w:rsidR="00880166">
        <w:t>eMall</w:t>
      </w:r>
      <w:proofErr w:type="spellEnd"/>
    </w:p>
    <w:p w14:paraId="6FEB4648" w14:textId="49EB31D7" w:rsidR="001E1466" w:rsidRPr="00E95D2A" w:rsidRDefault="001E1466" w:rsidP="007444C2">
      <w:pPr>
        <w:pStyle w:val="Heading3"/>
        <w:rPr>
          <w:b/>
          <w:bCs/>
          <w:sz w:val="32"/>
          <w:szCs w:val="32"/>
        </w:rPr>
      </w:pPr>
      <w:bookmarkStart w:id="17" w:name="_Toc122637528"/>
      <w:r w:rsidRPr="00E95D2A">
        <w:rPr>
          <w:b/>
          <w:bCs/>
          <w:sz w:val="32"/>
          <w:szCs w:val="32"/>
        </w:rPr>
        <w:t xml:space="preserve">2.1.3 </w:t>
      </w:r>
      <w:r w:rsidR="0010320F" w:rsidRPr="00E95D2A">
        <w:rPr>
          <w:b/>
          <w:bCs/>
          <w:sz w:val="32"/>
          <w:szCs w:val="32"/>
        </w:rPr>
        <w:t>State charts</w:t>
      </w:r>
      <w:bookmarkEnd w:id="17"/>
    </w:p>
    <w:p w14:paraId="5E531053" w14:textId="07F4CF8B" w:rsidR="00763C18" w:rsidRPr="00CB3734" w:rsidRDefault="00D065F7" w:rsidP="004A50C1">
      <w:pPr>
        <w:jc w:val="both"/>
      </w:pPr>
      <w:r w:rsidRPr="00D065F7">
        <w:t xml:space="preserve">As mentioned in the previous section, this </w:t>
      </w:r>
      <w:r>
        <w:t>document</w:t>
      </w:r>
      <w:r w:rsidRPr="00D065F7">
        <w:t xml:space="preserve"> treats </w:t>
      </w:r>
      <w:proofErr w:type="spellStart"/>
      <w:r w:rsidRPr="00D065F7">
        <w:t>eMSP</w:t>
      </w:r>
      <w:proofErr w:type="spellEnd"/>
      <w:r w:rsidRPr="00D065F7">
        <w:t xml:space="preserve"> and CPMS as two separate systems that communicate with each other through APIs and have different user access interfaces.</w:t>
      </w:r>
    </w:p>
    <w:p w14:paraId="5725446F" w14:textId="61AF2EB9" w:rsidR="00D065F7" w:rsidRDefault="00CB3734" w:rsidP="00514558">
      <w:pPr>
        <w:pStyle w:val="Caption"/>
        <w:ind w:firstLine="360"/>
      </w:pPr>
      <w:r>
        <w:object w:dxaOrig="13751" w:dyaOrig="9321" w14:anchorId="23E553AB">
          <v:shape id="_x0000_i1026" type="#_x0000_t75" style="width:415.85pt;height:280.55pt" o:ole="">
            <v:imagedata r:id="rId19" o:title=""/>
          </v:shape>
          <o:OLEObject Type="Embed" ProgID="Visio.Drawing.15" ShapeID="_x0000_i1026" DrawAspect="Content" ObjectID="_1733251342" r:id="rId20"/>
        </w:object>
      </w:r>
      <w:r w:rsidR="00D065F7">
        <w:rPr>
          <w:rFonts w:eastAsia="Calibri" w:cs="Times New Roman"/>
          <w:color w:val="353740"/>
          <w:sz w:val="21"/>
          <w:szCs w:val="21"/>
        </w:rPr>
        <w:t>Figure 2-1-2</w:t>
      </w:r>
      <w:r w:rsidR="00D065F7">
        <w:t xml:space="preserve"> S</w:t>
      </w:r>
      <w:r w:rsidR="00D065F7">
        <w:rPr>
          <w:rFonts w:hint="eastAsia"/>
        </w:rPr>
        <w:t>tate</w:t>
      </w:r>
      <w:r w:rsidR="00D065F7">
        <w:t xml:space="preserve"> Chart of </w:t>
      </w:r>
      <w:proofErr w:type="spellStart"/>
      <w:r w:rsidR="00D065F7">
        <w:t>eMSPl</w:t>
      </w:r>
      <w:proofErr w:type="spellEnd"/>
    </w:p>
    <w:p w14:paraId="6D510197" w14:textId="77777777" w:rsidR="00514558" w:rsidRPr="00514558" w:rsidRDefault="00514558" w:rsidP="004A50C1">
      <w:pPr>
        <w:jc w:val="both"/>
      </w:pPr>
    </w:p>
    <w:p w14:paraId="162A7AA4" w14:textId="3871A881" w:rsidR="00311F1E" w:rsidRPr="001E1466" w:rsidRDefault="00632C01" w:rsidP="00514558">
      <w:pPr>
        <w:pStyle w:val="Caption"/>
        <w:ind w:firstLine="360"/>
      </w:pPr>
      <w:r>
        <w:object w:dxaOrig="13851" w:dyaOrig="6291" w14:anchorId="78B648BC">
          <v:shape id="_x0000_i1027" type="#_x0000_t75" style="width:415.85pt;height:188.7pt" o:ole="">
            <v:imagedata r:id="rId21" o:title=""/>
          </v:shape>
          <o:OLEObject Type="Embed" ProgID="Visio.Drawing.15" ShapeID="_x0000_i1027" DrawAspect="Content" ObjectID="_1733251343" r:id="rId22"/>
        </w:object>
      </w:r>
      <w:r w:rsidR="00311F1E">
        <w:rPr>
          <w:rFonts w:eastAsia="Calibri" w:cs="Times New Roman"/>
          <w:color w:val="353740"/>
          <w:sz w:val="21"/>
          <w:szCs w:val="21"/>
        </w:rPr>
        <w:t>Figure 2-1-3</w:t>
      </w:r>
      <w:r w:rsidR="00311F1E">
        <w:t xml:space="preserve"> S</w:t>
      </w:r>
      <w:r w:rsidR="00311F1E">
        <w:rPr>
          <w:rFonts w:hint="eastAsia"/>
        </w:rPr>
        <w:t>tate</w:t>
      </w:r>
      <w:r w:rsidR="00311F1E">
        <w:t xml:space="preserve"> Chart of </w:t>
      </w:r>
      <w:r w:rsidR="008B6F56">
        <w:t>CPMS</w:t>
      </w:r>
    </w:p>
    <w:p w14:paraId="4A0FEDFD" w14:textId="3DE56D97" w:rsidR="5093F9B0" w:rsidRPr="00F507CF" w:rsidRDefault="5449502A" w:rsidP="00F507CF">
      <w:pPr>
        <w:pStyle w:val="Heading2"/>
        <w:rPr>
          <w:sz w:val="40"/>
          <w:szCs w:val="40"/>
        </w:rPr>
      </w:pPr>
      <w:bookmarkStart w:id="18" w:name="_Toc122637529"/>
      <w:r w:rsidRPr="00F507CF">
        <w:rPr>
          <w:sz w:val="40"/>
          <w:szCs w:val="40"/>
        </w:rPr>
        <w:t xml:space="preserve">2.2 </w:t>
      </w:r>
      <w:r w:rsidR="00E342E6" w:rsidRPr="00F507CF">
        <w:rPr>
          <w:sz w:val="40"/>
          <w:szCs w:val="40"/>
        </w:rPr>
        <w:t>Product functions</w:t>
      </w:r>
      <w:bookmarkEnd w:id="18"/>
    </w:p>
    <w:p w14:paraId="7CFFD3E3" w14:textId="69F5BCA3" w:rsidR="541705C3" w:rsidRPr="00E95D2A" w:rsidRDefault="541705C3" w:rsidP="007444C2">
      <w:pPr>
        <w:pStyle w:val="Heading3"/>
        <w:rPr>
          <w:b/>
          <w:bCs/>
          <w:sz w:val="32"/>
          <w:szCs w:val="32"/>
        </w:rPr>
      </w:pPr>
      <w:bookmarkStart w:id="19" w:name="_Toc122637530"/>
      <w:r w:rsidRPr="00E95D2A">
        <w:rPr>
          <w:b/>
          <w:bCs/>
          <w:sz w:val="32"/>
          <w:szCs w:val="32"/>
        </w:rPr>
        <w:t xml:space="preserve">2.2.1 </w:t>
      </w:r>
      <w:r w:rsidR="3332333F" w:rsidRPr="00E95D2A">
        <w:rPr>
          <w:b/>
          <w:bCs/>
          <w:sz w:val="32"/>
          <w:szCs w:val="32"/>
        </w:rPr>
        <w:t>E</w:t>
      </w:r>
      <w:r w:rsidR="45F37B6C" w:rsidRPr="00E95D2A">
        <w:rPr>
          <w:b/>
          <w:bCs/>
          <w:sz w:val="32"/>
          <w:szCs w:val="32"/>
        </w:rPr>
        <w:t>nd-users</w:t>
      </w:r>
      <w:r w:rsidR="174445A8" w:rsidRPr="00E95D2A">
        <w:rPr>
          <w:b/>
          <w:bCs/>
          <w:sz w:val="32"/>
          <w:szCs w:val="32"/>
        </w:rPr>
        <w:t xml:space="preserve"> easily find, book, and pay for charging services</w:t>
      </w:r>
      <w:bookmarkEnd w:id="19"/>
    </w:p>
    <w:p w14:paraId="4F653C95" w14:textId="17DB4CF0" w:rsidR="4E560F68" w:rsidRDefault="4E560F68" w:rsidP="004A50C1">
      <w:pPr>
        <w:jc w:val="both"/>
      </w:pPr>
      <w:r w:rsidRPr="5093F9B0">
        <w:t xml:space="preserve">The </w:t>
      </w:r>
      <w:proofErr w:type="spellStart"/>
      <w:r w:rsidR="40BA647D" w:rsidRPr="6349F89C">
        <w:rPr>
          <w:rFonts w:eastAsia="Calibri"/>
          <w:color w:val="353740"/>
          <w:sz w:val="21"/>
          <w:szCs w:val="21"/>
        </w:rPr>
        <w:t>eMSP</w:t>
      </w:r>
      <w:proofErr w:type="spellEnd"/>
      <w:r w:rsidRPr="5093F9B0">
        <w:t xml:space="preserve"> </w:t>
      </w:r>
      <w:r w:rsidR="4CDE43F2" w:rsidRPr="5093F9B0">
        <w:t xml:space="preserve">allows users to easily discover and locate charging stations near their current location or a specific destination. They can browse through a list of available charging </w:t>
      </w:r>
      <w:r w:rsidR="4CDE43F2" w:rsidRPr="5093F9B0">
        <w:lastRenderedPageBreak/>
        <w:t>stations, view their features and pricing, and book a charging session in advance or on-demand.</w:t>
      </w:r>
    </w:p>
    <w:p w14:paraId="7224313A" w14:textId="0360F200" w:rsidR="4CDE43F2" w:rsidRDefault="4CDE43F2" w:rsidP="004A50C1">
      <w:pPr>
        <w:jc w:val="both"/>
      </w:pPr>
      <w:r w:rsidRPr="5093F9B0">
        <w:t>Once a charging session is booked, users can track the status of their charging session and receive notifications when their vehicle is fully charged. They can also easily pay for the charging services using a variety of payment options such as credit card, mobile wallet, or e-wallet.</w:t>
      </w:r>
    </w:p>
    <w:p w14:paraId="6DE37076" w14:textId="6269BD1A" w:rsidR="4CDE43F2" w:rsidRDefault="4CDE43F2" w:rsidP="004A50C1">
      <w:pPr>
        <w:jc w:val="both"/>
      </w:pPr>
      <w:r w:rsidRPr="5093F9B0">
        <w:t xml:space="preserve">Additionally, </w:t>
      </w:r>
      <w:r w:rsidR="7BD0C997" w:rsidRPr="5093F9B0">
        <w:t xml:space="preserve">the functionality </w:t>
      </w:r>
      <w:r w:rsidRPr="5093F9B0">
        <w:t>provides users with a comprehensive overview of their charging history and the ability to manage their charging preferences and preferences. This allows them to optimize their charging sessions and save money on their electric vehicle charging expenses.</w:t>
      </w:r>
    </w:p>
    <w:p w14:paraId="2D168F7A" w14:textId="10B3A1A0" w:rsidR="6E923792" w:rsidRPr="00E95D2A" w:rsidRDefault="6E923792" w:rsidP="007444C2">
      <w:pPr>
        <w:pStyle w:val="Heading3"/>
        <w:rPr>
          <w:b/>
          <w:bCs/>
          <w:sz w:val="32"/>
          <w:szCs w:val="32"/>
        </w:rPr>
      </w:pPr>
      <w:bookmarkStart w:id="20" w:name="_Toc122637531"/>
      <w:r w:rsidRPr="00E95D2A">
        <w:rPr>
          <w:b/>
          <w:bCs/>
          <w:sz w:val="32"/>
          <w:szCs w:val="32"/>
        </w:rPr>
        <w:t xml:space="preserve">2.2.2 </w:t>
      </w:r>
      <w:r w:rsidR="5463F2C8" w:rsidRPr="00E95D2A">
        <w:rPr>
          <w:b/>
          <w:bCs/>
          <w:sz w:val="32"/>
          <w:szCs w:val="32"/>
        </w:rPr>
        <w:t>Intelligent charging planning</w:t>
      </w:r>
      <w:r w:rsidR="055BA4ED" w:rsidRPr="00E95D2A">
        <w:rPr>
          <w:b/>
          <w:bCs/>
          <w:sz w:val="32"/>
          <w:szCs w:val="32"/>
        </w:rPr>
        <w:t xml:space="preserve"> for end-users</w:t>
      </w:r>
      <w:bookmarkEnd w:id="20"/>
    </w:p>
    <w:p w14:paraId="432C03DA" w14:textId="6BDAE1B8" w:rsidR="6AC0CB4B" w:rsidRDefault="6AC0CB4B" w:rsidP="004A50C1">
      <w:pPr>
        <w:jc w:val="both"/>
      </w:pPr>
      <w:r w:rsidRPr="5093F9B0">
        <w:t>This functionality</w:t>
      </w:r>
      <w:r w:rsidR="0795921C" w:rsidRPr="5093F9B0">
        <w:t xml:space="preserve"> will provide a comprehensive and convenient solution for the end user to charge their electric vehicle. </w:t>
      </w:r>
      <w:r w:rsidR="6F3EE22D" w:rsidRPr="5093F9B0">
        <w:t xml:space="preserve">Depending on the status of the battery, </w:t>
      </w:r>
      <w:r w:rsidR="19731A5E" w:rsidRPr="5093F9B0">
        <w:t xml:space="preserve">the </w:t>
      </w:r>
      <w:proofErr w:type="spellStart"/>
      <w:r w:rsidR="0FFCA56A" w:rsidRPr="68D863C3">
        <w:rPr>
          <w:rFonts w:eastAsia="Calibri"/>
          <w:color w:val="353740"/>
          <w:sz w:val="21"/>
          <w:szCs w:val="21"/>
        </w:rPr>
        <w:t>eMSP</w:t>
      </w:r>
      <w:proofErr w:type="spellEnd"/>
      <w:r w:rsidR="19731A5E" w:rsidRPr="5093F9B0">
        <w:t xml:space="preserve"> </w:t>
      </w:r>
      <w:r w:rsidR="6F3EE22D" w:rsidRPr="5093F9B0">
        <w:t>will suggest charging stations that are nearby and have the necessary charging capabilities for the user's vehicle.</w:t>
      </w:r>
    </w:p>
    <w:p w14:paraId="78047BB7" w14:textId="558F18EC" w:rsidR="1350AE7E" w:rsidRDefault="1350AE7E" w:rsidP="004A50C1">
      <w:pPr>
        <w:jc w:val="both"/>
      </w:pPr>
      <w:r w:rsidRPr="0145DC29">
        <w:t>And then</w:t>
      </w:r>
      <w:r w:rsidR="6F3EE22D" w:rsidRPr="0145DC29">
        <w:t xml:space="preserve">, </w:t>
      </w:r>
      <w:r w:rsidR="3B815BCE" w:rsidRPr="0145DC29">
        <w:t xml:space="preserve">the </w:t>
      </w:r>
      <w:proofErr w:type="spellStart"/>
      <w:r w:rsidR="4C406329" w:rsidRPr="0145DC29">
        <w:rPr>
          <w:rFonts w:eastAsia="Calibri"/>
          <w:color w:val="353740"/>
          <w:sz w:val="21"/>
          <w:szCs w:val="21"/>
        </w:rPr>
        <w:t>eMSP</w:t>
      </w:r>
      <w:proofErr w:type="spellEnd"/>
      <w:r w:rsidR="3B815BCE" w:rsidRPr="0145DC29">
        <w:t xml:space="preserve"> </w:t>
      </w:r>
      <w:proofErr w:type="gramStart"/>
      <w:r w:rsidR="6F3EE22D" w:rsidRPr="0145DC29">
        <w:t>takes into account</w:t>
      </w:r>
      <w:proofErr w:type="gramEnd"/>
      <w:r w:rsidR="6F3EE22D" w:rsidRPr="0145DC29">
        <w:t xml:space="preserve"> the user's schedule and provides suggestions for charging stations that are available at the desired time. This ensures that the user can easily find a charging station that fits their schedule and allows them to charge their vehicle without any inconvenience.</w:t>
      </w:r>
      <w:r w:rsidR="07EA6AAB" w:rsidRPr="0145DC29">
        <w:t xml:space="preserve"> </w:t>
      </w:r>
      <w:r w:rsidR="370BED77" w:rsidRPr="0145DC29">
        <w:t>Also,</w:t>
      </w:r>
      <w:r w:rsidR="6F3EE22D" w:rsidRPr="0145DC29">
        <w:t xml:space="preserve"> </w:t>
      </w:r>
      <w:r w:rsidR="1B63B1E8" w:rsidRPr="0145DC29">
        <w:t xml:space="preserve">the </w:t>
      </w:r>
      <w:r w:rsidR="6F3EE22D" w:rsidRPr="0145DC29">
        <w:t>special offers made available by some</w:t>
      </w:r>
      <w:r w:rsidR="0D54B70B" w:rsidRPr="0145DC29">
        <w:t xml:space="preserve"> </w:t>
      </w:r>
      <w:r w:rsidR="6F3EE22D" w:rsidRPr="0145DC29">
        <w:t>CPO</w:t>
      </w:r>
      <w:r w:rsidR="571AA2D6" w:rsidRPr="0145DC29">
        <w:t xml:space="preserve"> will be</w:t>
      </w:r>
      <w:r w:rsidR="6F3EE22D" w:rsidRPr="0145DC29">
        <w:t xml:space="preserve"> provide</w:t>
      </w:r>
      <w:r w:rsidR="7E496C87" w:rsidRPr="0145DC29">
        <w:t>d</w:t>
      </w:r>
      <w:r w:rsidR="6F3EE22D" w:rsidRPr="0145DC29">
        <w:t xml:space="preserve"> </w:t>
      </w:r>
      <w:r w:rsidR="468F4FDC" w:rsidRPr="0145DC29">
        <w:t xml:space="preserve">to </w:t>
      </w:r>
      <w:r w:rsidR="6F3EE22D" w:rsidRPr="0145DC29">
        <w:t xml:space="preserve">the </w:t>
      </w:r>
      <w:r w:rsidR="704B702A" w:rsidRPr="0145DC29">
        <w:t>user</w:t>
      </w:r>
      <w:r w:rsidR="6F3EE22D" w:rsidRPr="0145DC29">
        <w:t>. This allows the user to take advantage of any discounted charging rates or other promotions that may be available at the suggested charging stations.</w:t>
      </w:r>
    </w:p>
    <w:p w14:paraId="0302F2E5" w14:textId="54DF73D7" w:rsidR="7B6F79DE" w:rsidRDefault="7B6F79DE" w:rsidP="004A50C1">
      <w:pPr>
        <w:jc w:val="both"/>
      </w:pPr>
      <w:r w:rsidRPr="5093F9B0">
        <w:t>C</w:t>
      </w:r>
      <w:r w:rsidR="6F3EE22D" w:rsidRPr="5093F9B0">
        <w:t>heck</w:t>
      </w:r>
      <w:r w:rsidR="7DCBA044" w:rsidRPr="5093F9B0">
        <w:t>ing</w:t>
      </w:r>
      <w:r w:rsidR="6F3EE22D" w:rsidRPr="5093F9B0">
        <w:t xml:space="preserve"> the availability of charging slots </w:t>
      </w:r>
      <w:r w:rsidR="39B5B2BD" w:rsidRPr="5093F9B0">
        <w:t>is also important.</w:t>
      </w:r>
      <w:r w:rsidR="6F3EE22D" w:rsidRPr="5093F9B0">
        <w:t xml:space="preserve"> </w:t>
      </w:r>
      <w:r w:rsidR="258C269C" w:rsidRPr="5093F9B0">
        <w:t xml:space="preserve">The </w:t>
      </w:r>
      <w:proofErr w:type="spellStart"/>
      <w:r w:rsidR="78905A65" w:rsidRPr="018F3D1A">
        <w:rPr>
          <w:rFonts w:eastAsia="Calibri"/>
          <w:color w:val="353740"/>
          <w:sz w:val="21"/>
          <w:szCs w:val="21"/>
        </w:rPr>
        <w:t>eMSP</w:t>
      </w:r>
      <w:proofErr w:type="spellEnd"/>
      <w:r w:rsidR="258C269C" w:rsidRPr="5093F9B0">
        <w:t xml:space="preserve"> </w:t>
      </w:r>
      <w:r w:rsidR="7099C2BB" w:rsidRPr="3B7823C7">
        <w:t xml:space="preserve">will automatically </w:t>
      </w:r>
      <w:r w:rsidR="79F89296" w:rsidRPr="2CE7A908">
        <w:t>suggest</w:t>
      </w:r>
      <w:r w:rsidR="6F3EE22D" w:rsidRPr="5093F9B0">
        <w:t xml:space="preserve"> charging stations that have open slots</w:t>
      </w:r>
      <w:r w:rsidR="79F89296" w:rsidRPr="33A4A8F3">
        <w:t>.</w:t>
      </w:r>
      <w:r w:rsidR="6F3EE22D" w:rsidRPr="5093F9B0">
        <w:t xml:space="preserve"> This ensures that the user can easily find a charging station that has the capacity to charge their vehicle without having to wait in line or search for an alternative charging station.</w:t>
      </w:r>
    </w:p>
    <w:p w14:paraId="5270417C" w14:textId="5A9FF0CA" w:rsidR="7909B77A" w:rsidRPr="00E95D2A" w:rsidRDefault="7909B77A" w:rsidP="007444C2">
      <w:pPr>
        <w:pStyle w:val="Heading3"/>
        <w:rPr>
          <w:b/>
          <w:bCs/>
          <w:sz w:val="32"/>
          <w:szCs w:val="32"/>
        </w:rPr>
      </w:pPr>
      <w:bookmarkStart w:id="21" w:name="_Toc122637532"/>
      <w:r w:rsidRPr="00E95D2A">
        <w:rPr>
          <w:b/>
          <w:bCs/>
          <w:sz w:val="32"/>
          <w:szCs w:val="32"/>
        </w:rPr>
        <w:t xml:space="preserve">2.2.3 </w:t>
      </w:r>
      <w:r w:rsidR="4DE0141B" w:rsidRPr="00E95D2A">
        <w:rPr>
          <w:b/>
          <w:bCs/>
          <w:sz w:val="32"/>
          <w:szCs w:val="32"/>
        </w:rPr>
        <w:t>Monitoring and control of charging stations</w:t>
      </w:r>
      <w:bookmarkEnd w:id="21"/>
    </w:p>
    <w:p w14:paraId="71B7E7A5" w14:textId="5B1E1D31" w:rsidR="4A4DCE71" w:rsidRPr="00B82FA0" w:rsidRDefault="6B4ABFA4" w:rsidP="004A50C1">
      <w:pPr>
        <w:jc w:val="both"/>
      </w:pPr>
      <w:r w:rsidRPr="00B82FA0">
        <w:t>One of the most important aspects</w:t>
      </w:r>
      <w:r w:rsidR="3E1E9571" w:rsidRPr="00B82FA0">
        <w:t xml:space="preserve"> of </w:t>
      </w:r>
      <w:r w:rsidR="5ACFB42E" w:rsidRPr="00B82FA0">
        <w:t xml:space="preserve">the </w:t>
      </w:r>
      <w:r w:rsidRPr="00B82FA0">
        <w:t>CPMS</w:t>
      </w:r>
      <w:r w:rsidR="3E1E9571" w:rsidRPr="00B82FA0">
        <w:t xml:space="preserve"> is to allow the CPO to monitor the status and usage of each charging station in real</w:t>
      </w:r>
      <w:r w:rsidR="7704497A" w:rsidRPr="00B82FA0">
        <w:t xml:space="preserve"> </w:t>
      </w:r>
      <w:r w:rsidR="3E1E9571" w:rsidRPr="00B82FA0">
        <w:t xml:space="preserve">time. This includes tracking the availability of charging </w:t>
      </w:r>
      <w:r w:rsidR="1DFA1D3B" w:rsidRPr="00B82FA0">
        <w:t>sockets</w:t>
      </w:r>
      <w:r w:rsidR="3E1E9571" w:rsidRPr="00B82FA0">
        <w:t>, the amount of energy being delivered to each vehicle, and the duration of each charging session.</w:t>
      </w:r>
      <w:r w:rsidR="7A3055E3" w:rsidRPr="00B82FA0">
        <w:t xml:space="preserve"> </w:t>
      </w:r>
      <w:r w:rsidR="4A4DCE71" w:rsidRPr="00B82FA0">
        <w:t xml:space="preserve">Real-time monitoring of station status allows </w:t>
      </w:r>
      <w:r w:rsidR="4A4DCE71" w:rsidRPr="00B82FA0">
        <w:lastRenderedPageBreak/>
        <w:t xml:space="preserve">a CPO to track the status of their charging stations in real-time, such as charging current, voltage, and power output. This data can be used to </w:t>
      </w:r>
      <w:r w:rsidR="45A58229" w:rsidRPr="00B82FA0">
        <w:t>estimate</w:t>
      </w:r>
      <w:r w:rsidR="4A4DCE71" w:rsidRPr="00B82FA0">
        <w:t xml:space="preserve"> when the </w:t>
      </w:r>
      <w:r w:rsidR="45A58229" w:rsidRPr="00B82FA0">
        <w:t>first socket will be released if all sockets</w:t>
      </w:r>
      <w:r w:rsidR="4A4DCE71" w:rsidRPr="00B82FA0">
        <w:t xml:space="preserve"> of a </w:t>
      </w:r>
      <w:r w:rsidR="45A58229" w:rsidRPr="00B82FA0">
        <w:t>certain type are full.</w:t>
      </w:r>
      <w:r w:rsidR="4A4DCE71" w:rsidRPr="00B82FA0">
        <w:t xml:space="preserve"> Additionally, this data can be used to identify any potential issues with the charging station that need to be addressed.</w:t>
      </w:r>
    </w:p>
    <w:p w14:paraId="50DB0AF6" w14:textId="68C886C6" w:rsidR="4A4DCE71" w:rsidRPr="00B82FA0" w:rsidRDefault="4A4DCE71" w:rsidP="004A50C1">
      <w:pPr>
        <w:jc w:val="both"/>
      </w:pPr>
      <w:r w:rsidRPr="00B82FA0">
        <w:t xml:space="preserve">The </w:t>
      </w:r>
      <w:r w:rsidR="46DCDCC1" w:rsidRPr="00B82FA0">
        <w:t>CPMS</w:t>
      </w:r>
      <w:r w:rsidRPr="00B82FA0">
        <w:t xml:space="preserve"> also </w:t>
      </w:r>
      <w:r w:rsidR="47565A27" w:rsidRPr="00B82FA0">
        <w:t>allows the CPO to monitor</w:t>
      </w:r>
      <w:r w:rsidRPr="00B82FA0">
        <w:t xml:space="preserve"> station performance. This includes generating reports on the usage and performance of the station, such as the amount of energy </w:t>
      </w:r>
      <w:r w:rsidR="6D602F9E" w:rsidRPr="00B82FA0">
        <w:t>available in the battery, if any</w:t>
      </w:r>
      <w:r w:rsidRPr="00B82FA0">
        <w:t xml:space="preserve">, the number of </w:t>
      </w:r>
      <w:r w:rsidR="6D602F9E" w:rsidRPr="00B82FA0">
        <w:t>vehicles being charged</w:t>
      </w:r>
      <w:r w:rsidRPr="00B82FA0">
        <w:t xml:space="preserve">, and the </w:t>
      </w:r>
      <w:r w:rsidR="6D602F9E" w:rsidRPr="00B82FA0">
        <w:t xml:space="preserve">amount of </w:t>
      </w:r>
      <w:r w:rsidRPr="00B82FA0">
        <w:t xml:space="preserve">power </w:t>
      </w:r>
      <w:r w:rsidR="6D602F9E" w:rsidRPr="00B82FA0">
        <w:t>absorbed by each charging vehicle and the time remaining before charging ends.</w:t>
      </w:r>
      <w:r w:rsidRPr="00B82FA0">
        <w:t xml:space="preserve"> This data can be used to identify any issues with the station or to analyze the performance of the station over time.</w:t>
      </w:r>
    </w:p>
    <w:p w14:paraId="1327D513" w14:textId="5ADD0C6F" w:rsidR="7FD7DCDE" w:rsidRPr="00B82FA0" w:rsidRDefault="4BC1F4BA" w:rsidP="004A50C1">
      <w:pPr>
        <w:jc w:val="both"/>
      </w:pPr>
      <w:r w:rsidRPr="00B82FA0">
        <w:t xml:space="preserve">Additionally, remote control </w:t>
      </w:r>
      <w:r w:rsidR="0E0B768A" w:rsidRPr="00B82FA0">
        <w:t>of</w:t>
      </w:r>
      <w:r w:rsidRPr="00B82FA0">
        <w:t xml:space="preserve"> charging stations</w:t>
      </w:r>
      <w:r w:rsidR="587EC98E" w:rsidRPr="00B82FA0">
        <w:t xml:space="preserve"> is allowed</w:t>
      </w:r>
      <w:r w:rsidRPr="00B82FA0">
        <w:t xml:space="preserve">, including the ability to start and stop charging sessions and </w:t>
      </w:r>
      <w:r w:rsidR="36B91ECB" w:rsidRPr="00B82FA0">
        <w:t>infer when the battery is full</w:t>
      </w:r>
      <w:r w:rsidRPr="00B82FA0">
        <w:t>.</w:t>
      </w:r>
    </w:p>
    <w:p w14:paraId="20E85270" w14:textId="078E820A" w:rsidR="0B293938" w:rsidRPr="00E95D2A" w:rsidRDefault="0B293938" w:rsidP="007444C2">
      <w:pPr>
        <w:pStyle w:val="Heading3"/>
        <w:rPr>
          <w:b/>
          <w:bCs/>
          <w:sz w:val="32"/>
          <w:szCs w:val="32"/>
        </w:rPr>
      </w:pPr>
      <w:bookmarkStart w:id="22" w:name="_Toc122637533"/>
      <w:r w:rsidRPr="00E95D2A">
        <w:rPr>
          <w:b/>
          <w:bCs/>
          <w:sz w:val="32"/>
          <w:szCs w:val="32"/>
        </w:rPr>
        <w:t xml:space="preserve">2.2.4 </w:t>
      </w:r>
      <w:r w:rsidR="2E37F943" w:rsidRPr="00E95D2A">
        <w:rPr>
          <w:b/>
          <w:bCs/>
          <w:sz w:val="32"/>
          <w:szCs w:val="32"/>
        </w:rPr>
        <w:t>Optimize costs and reduce environmental impact</w:t>
      </w:r>
      <w:bookmarkEnd w:id="22"/>
    </w:p>
    <w:p w14:paraId="130DC007" w14:textId="5789DC9C" w:rsidR="2E37F943" w:rsidRDefault="2E37F943" w:rsidP="004A50C1">
      <w:pPr>
        <w:jc w:val="both"/>
      </w:pPr>
      <w:r w:rsidRPr="6E059281">
        <w:t xml:space="preserve">The </w:t>
      </w:r>
      <w:r w:rsidRPr="57FBD497">
        <w:rPr>
          <w:sz w:val="21"/>
          <w:szCs w:val="21"/>
        </w:rPr>
        <w:t>CPMS</w:t>
      </w:r>
      <w:r w:rsidRPr="6E059281">
        <w:t xml:space="preserve"> gathers and analyzes data on the available energy sources and the prices offered by different DSOs. This includes information on the type of energy source, the amount of energy available, the location of the source, and the price per unit of energy.</w:t>
      </w:r>
      <w:r w:rsidR="20E3793A" w:rsidRPr="2F049C7C">
        <w:t xml:space="preserve"> T</w:t>
      </w:r>
      <w:r w:rsidRPr="2F049C7C">
        <w:t>his</w:t>
      </w:r>
      <w:r w:rsidRPr="6E059281">
        <w:t xml:space="preserve"> data</w:t>
      </w:r>
      <w:r w:rsidRPr="6A4F1895">
        <w:t xml:space="preserve"> </w:t>
      </w:r>
      <w:r w:rsidR="0CE628AE" w:rsidRPr="6A4F1895">
        <w:t>is used</w:t>
      </w:r>
      <w:r w:rsidRPr="6E059281">
        <w:t xml:space="preserve"> to calculate the most cost-effective options for acquiring energy and </w:t>
      </w:r>
      <w:r w:rsidR="7B6E7D1C" w:rsidRPr="49EF14E9">
        <w:t>to determine the type of energy combination</w:t>
      </w:r>
      <w:r w:rsidRPr="1B2E7DA9">
        <w:t>.</w:t>
      </w:r>
      <w:r w:rsidRPr="6E059281">
        <w:t xml:space="preserve"> This may involve considering factors such as the availability of renewable energy sources, the proximity of the charging station to the vehicles, and the potential savings from using lower-cost energy sources.</w:t>
      </w:r>
    </w:p>
    <w:p w14:paraId="2BA43CE6" w14:textId="5E17A3DE" w:rsidR="2E37F943" w:rsidRDefault="2E37F943" w:rsidP="004A50C1">
      <w:pPr>
        <w:jc w:val="both"/>
      </w:pPr>
      <w:r w:rsidRPr="6E059281">
        <w:t>The system presents the CPO with a list of suggested DSOs and charging locations, along with the estimated costs and potential savings. The CPO can then review the suggestions and select the options that best fit their needs and budget.</w:t>
      </w:r>
    </w:p>
    <w:p w14:paraId="7948F220" w14:textId="537064E3" w:rsidR="5093F9B0" w:rsidRPr="00F61862" w:rsidRDefault="2E37F943" w:rsidP="004A50C1">
      <w:pPr>
        <w:jc w:val="both"/>
      </w:pPr>
      <w:r w:rsidRPr="6E059281">
        <w:t xml:space="preserve">The system also provides ongoing monitoring and updates on the energy prices and availability, allowing the CPO to </w:t>
      </w:r>
      <w:r w:rsidR="007E50ED" w:rsidRPr="6E059281">
        <w:t>adjust</w:t>
      </w:r>
      <w:r w:rsidRPr="6E059281">
        <w:t xml:space="preserve"> their energy acquisition and charging strategies as needed.</w:t>
      </w:r>
    </w:p>
    <w:p w14:paraId="75A98A09" w14:textId="0C8E8E5E" w:rsidR="00F61862" w:rsidRPr="00F507CF" w:rsidRDefault="00F92615" w:rsidP="00F507CF">
      <w:pPr>
        <w:pStyle w:val="Heading2"/>
        <w:rPr>
          <w:sz w:val="40"/>
          <w:szCs w:val="40"/>
        </w:rPr>
      </w:pPr>
      <w:bookmarkStart w:id="23" w:name="_Toc122637534"/>
      <w:r w:rsidRPr="00F507CF">
        <w:rPr>
          <w:sz w:val="40"/>
          <w:szCs w:val="40"/>
        </w:rPr>
        <w:t>2.3</w:t>
      </w:r>
      <w:r w:rsidR="00E342E6" w:rsidRPr="00F507CF">
        <w:rPr>
          <w:sz w:val="40"/>
          <w:szCs w:val="40"/>
        </w:rPr>
        <w:t>. User characteristics</w:t>
      </w:r>
      <w:bookmarkEnd w:id="23"/>
      <w:r w:rsidR="00E342E6" w:rsidRPr="00F507CF">
        <w:rPr>
          <w:sz w:val="40"/>
          <w:szCs w:val="40"/>
        </w:rPr>
        <w:t xml:space="preserve"> </w:t>
      </w:r>
    </w:p>
    <w:p w14:paraId="2FDCF4FD" w14:textId="0154011F" w:rsidR="69205353" w:rsidRPr="00525E98" w:rsidRDefault="69205353" w:rsidP="004A50C1">
      <w:pPr>
        <w:jc w:val="both"/>
      </w:pPr>
      <w:r w:rsidRPr="00F00339">
        <w:rPr>
          <w:b/>
        </w:rPr>
        <w:t>End users</w:t>
      </w:r>
      <w:r w:rsidRPr="00525E98">
        <w:t xml:space="preserve"> are individuals who use the </w:t>
      </w:r>
      <w:proofErr w:type="spellStart"/>
      <w:r w:rsidR="64B83E45" w:rsidRPr="63E4F9BD">
        <w:t>eMSP</w:t>
      </w:r>
      <w:proofErr w:type="spellEnd"/>
      <w:r w:rsidRPr="00525E98">
        <w:t xml:space="preserve"> to access charging services for their electric vehicles. They may use </w:t>
      </w:r>
      <w:r w:rsidR="007A19E1">
        <w:t xml:space="preserve">the </w:t>
      </w:r>
      <w:proofErr w:type="spellStart"/>
      <w:r w:rsidR="007A19E1">
        <w:rPr>
          <w:rFonts w:hint="eastAsia"/>
        </w:rPr>
        <w:t>e</w:t>
      </w:r>
      <w:r w:rsidR="007A19E1">
        <w:t>MSP</w:t>
      </w:r>
      <w:proofErr w:type="spellEnd"/>
      <w:r w:rsidR="007A19E1">
        <w:t xml:space="preserve"> </w:t>
      </w:r>
      <w:r w:rsidRPr="00525E98">
        <w:t xml:space="preserve">to search for charging stations, book a charge, </w:t>
      </w:r>
      <w:r w:rsidRPr="00525E98">
        <w:lastRenderedPageBreak/>
        <w:t>start the charging process, monitor the charging progress, and pay for the charging services.</w:t>
      </w:r>
    </w:p>
    <w:p w14:paraId="6D940F62" w14:textId="7A46DE1D" w:rsidR="0145DC29" w:rsidRPr="00F61862" w:rsidRDefault="69205353" w:rsidP="004A50C1">
      <w:pPr>
        <w:jc w:val="both"/>
      </w:pPr>
      <w:r w:rsidRPr="00F00339">
        <w:rPr>
          <w:b/>
        </w:rPr>
        <w:t>CPOs</w:t>
      </w:r>
      <w:r w:rsidRPr="00525E98">
        <w:t xml:space="preserve"> are organizations that own and manage charging stations. They use </w:t>
      </w:r>
      <w:r w:rsidR="007A19E1">
        <w:t>CPM</w:t>
      </w:r>
      <w:r w:rsidR="00071101">
        <w:t>S</w:t>
      </w:r>
      <w:r w:rsidRPr="00525E98">
        <w:t xml:space="preserve"> to manage the charging process at their charging stations, including viewing the status of the charging stations, initiating the charging process for a vehicle, monitoring the charging progress, and deciding which DSO to acquire energy from and where to get energy for charging.</w:t>
      </w:r>
    </w:p>
    <w:p w14:paraId="042178EE" w14:textId="62429733" w:rsidR="00E342E6" w:rsidRPr="00F507CF" w:rsidRDefault="00F92615" w:rsidP="00F507CF">
      <w:pPr>
        <w:pStyle w:val="Heading2"/>
        <w:rPr>
          <w:sz w:val="40"/>
          <w:szCs w:val="40"/>
        </w:rPr>
      </w:pPr>
      <w:bookmarkStart w:id="24" w:name="_Toc122637535"/>
      <w:r w:rsidRPr="00F507CF">
        <w:rPr>
          <w:sz w:val="40"/>
          <w:szCs w:val="40"/>
        </w:rPr>
        <w:t>2.4</w:t>
      </w:r>
      <w:r w:rsidR="00E342E6" w:rsidRPr="00F507CF">
        <w:rPr>
          <w:sz w:val="40"/>
          <w:szCs w:val="40"/>
        </w:rPr>
        <w:t>. Assumptions, dependencies and constraints</w:t>
      </w:r>
      <w:bookmarkEnd w:id="24"/>
      <w:r w:rsidR="00E342E6" w:rsidRPr="00F507CF">
        <w:rPr>
          <w:sz w:val="40"/>
          <w:szCs w:val="40"/>
        </w:rPr>
        <w:t xml:space="preserve"> </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30"/>
        <w:gridCol w:w="7066"/>
      </w:tblGrid>
      <w:tr w:rsidR="7540038B" w:rsidRPr="00FC24E4" w14:paraId="68870CFB" w14:textId="77777777" w:rsidTr="48E9F765">
        <w:trPr>
          <w:trHeight w:val="300"/>
        </w:trPr>
        <w:tc>
          <w:tcPr>
            <w:tcW w:w="1230" w:type="dxa"/>
          </w:tcPr>
          <w:p w14:paraId="0BCEAEA2" w14:textId="118BA8B8" w:rsidR="7540038B" w:rsidRPr="00FC24E4" w:rsidRDefault="4DE9A46B" w:rsidP="005753E1">
            <w:pPr>
              <w:pStyle w:val="table"/>
              <w:rPr>
                <w:b/>
                <w:bCs/>
              </w:rPr>
            </w:pPr>
            <w:r w:rsidRPr="00FC24E4">
              <w:rPr>
                <w:b/>
                <w:bCs/>
              </w:rPr>
              <w:t>Identifier</w:t>
            </w:r>
          </w:p>
        </w:tc>
        <w:tc>
          <w:tcPr>
            <w:tcW w:w="7066" w:type="dxa"/>
          </w:tcPr>
          <w:p w14:paraId="1972A0FE" w14:textId="43947D7E" w:rsidR="7540038B" w:rsidRPr="00FC24E4" w:rsidRDefault="4DE9A46B" w:rsidP="005753E1">
            <w:pPr>
              <w:pStyle w:val="table"/>
              <w:rPr>
                <w:b/>
                <w:bCs/>
              </w:rPr>
            </w:pPr>
            <w:r w:rsidRPr="00FC24E4">
              <w:rPr>
                <w:b/>
                <w:bCs/>
              </w:rPr>
              <w:t>Description</w:t>
            </w:r>
          </w:p>
        </w:tc>
      </w:tr>
      <w:tr w:rsidR="7540038B" w:rsidRPr="00DB0ADE" w14:paraId="5C23F163" w14:textId="77777777" w:rsidTr="48E9F765">
        <w:trPr>
          <w:trHeight w:val="300"/>
        </w:trPr>
        <w:tc>
          <w:tcPr>
            <w:tcW w:w="1230" w:type="dxa"/>
          </w:tcPr>
          <w:p w14:paraId="624D4B12" w14:textId="02EF6B99" w:rsidR="7540038B" w:rsidRPr="00DB0ADE" w:rsidRDefault="643E0416" w:rsidP="005753E1">
            <w:pPr>
              <w:pStyle w:val="table"/>
            </w:pPr>
            <w:r w:rsidRPr="00DB0ADE">
              <w:t>D1</w:t>
            </w:r>
          </w:p>
        </w:tc>
        <w:tc>
          <w:tcPr>
            <w:tcW w:w="7066" w:type="dxa"/>
          </w:tcPr>
          <w:p w14:paraId="10569812" w14:textId="1264FDB1" w:rsidR="7540038B" w:rsidRPr="00DB0ADE" w:rsidRDefault="6540F397" w:rsidP="005753E1">
            <w:pPr>
              <w:pStyle w:val="table"/>
            </w:pPr>
            <w:r w:rsidRPr="00DB0ADE">
              <w:t>End users have a device (</w:t>
            </w:r>
            <w:proofErr w:type="gramStart"/>
            <w:r w:rsidRPr="00DB0ADE">
              <w:t>e.g.</w:t>
            </w:r>
            <w:proofErr w:type="gramEnd"/>
            <w:r w:rsidRPr="00DB0ADE">
              <w:t xml:space="preserve"> smartphone) with internet connectivity and GPS capabilities, which allows them to access information about charging stations and locate nearby stations.</w:t>
            </w:r>
          </w:p>
        </w:tc>
      </w:tr>
      <w:tr w:rsidR="7540038B" w:rsidRPr="00DB0ADE" w14:paraId="309602D4" w14:textId="77777777" w:rsidTr="48E9F765">
        <w:trPr>
          <w:trHeight w:val="300"/>
        </w:trPr>
        <w:tc>
          <w:tcPr>
            <w:tcW w:w="1230" w:type="dxa"/>
          </w:tcPr>
          <w:p w14:paraId="3B502C93" w14:textId="5C2AA9C8" w:rsidR="7540038B" w:rsidRPr="00DB0ADE" w:rsidRDefault="07D0F239" w:rsidP="005753E1">
            <w:pPr>
              <w:pStyle w:val="table"/>
            </w:pPr>
            <w:r w:rsidRPr="00DB0ADE">
              <w:t>D2</w:t>
            </w:r>
          </w:p>
        </w:tc>
        <w:tc>
          <w:tcPr>
            <w:tcW w:w="7066" w:type="dxa"/>
          </w:tcPr>
          <w:p w14:paraId="39A98C92" w14:textId="4B08D5D2" w:rsidR="7540038B" w:rsidRPr="00DB0ADE" w:rsidRDefault="05EE80FF" w:rsidP="005753E1">
            <w:pPr>
              <w:pStyle w:val="table"/>
            </w:pPr>
            <w:r w:rsidRPr="00DB0ADE">
              <w:t xml:space="preserve">End users </w:t>
            </w:r>
            <w:proofErr w:type="gramStart"/>
            <w:r w:rsidRPr="00DB0ADE">
              <w:t>are able to</w:t>
            </w:r>
            <w:proofErr w:type="gramEnd"/>
            <w:r w:rsidRPr="00DB0ADE">
              <w:t xml:space="preserve"> use a web browser or mobile app to access the system and view information about charging stations, book a charge, and pay for the service.</w:t>
            </w:r>
          </w:p>
        </w:tc>
      </w:tr>
      <w:tr w:rsidR="7540038B" w:rsidRPr="00DB0ADE" w14:paraId="583A0869" w14:textId="77777777" w:rsidTr="48E9F765">
        <w:trPr>
          <w:trHeight w:val="300"/>
        </w:trPr>
        <w:tc>
          <w:tcPr>
            <w:tcW w:w="1230" w:type="dxa"/>
          </w:tcPr>
          <w:p w14:paraId="7F22E7E2" w14:textId="3AEB7760" w:rsidR="7540038B" w:rsidRPr="00DB0ADE" w:rsidRDefault="07D0F239" w:rsidP="005753E1">
            <w:pPr>
              <w:pStyle w:val="table"/>
            </w:pPr>
            <w:r w:rsidRPr="00DB0ADE">
              <w:t>D3</w:t>
            </w:r>
          </w:p>
        </w:tc>
        <w:tc>
          <w:tcPr>
            <w:tcW w:w="7066" w:type="dxa"/>
          </w:tcPr>
          <w:p w14:paraId="36C1FDE1" w14:textId="1F7AB3A2" w:rsidR="7540038B" w:rsidRPr="00DB0ADE" w:rsidRDefault="63E4BD0C" w:rsidP="005753E1">
            <w:pPr>
              <w:pStyle w:val="table"/>
            </w:pPr>
            <w:r w:rsidRPr="00DB0ADE">
              <w:t>Charging stations have the necessary hardware and infrastructure (</w:t>
            </w:r>
            <w:proofErr w:type="gramStart"/>
            <w:r w:rsidRPr="00DB0ADE">
              <w:t>e.g.</w:t>
            </w:r>
            <w:proofErr w:type="gramEnd"/>
            <w:r w:rsidRPr="00DB0ADE">
              <w:t xml:space="preserve"> charging sockets) to support the charging of electric vehicles.</w:t>
            </w:r>
          </w:p>
        </w:tc>
      </w:tr>
      <w:tr w:rsidR="7540038B" w:rsidRPr="00DB0ADE" w14:paraId="0B3938C8" w14:textId="77777777" w:rsidTr="48E9F765">
        <w:trPr>
          <w:trHeight w:val="300"/>
        </w:trPr>
        <w:tc>
          <w:tcPr>
            <w:tcW w:w="1230" w:type="dxa"/>
          </w:tcPr>
          <w:p w14:paraId="3376EBF5" w14:textId="7F096525" w:rsidR="7540038B" w:rsidRPr="00DB0ADE" w:rsidRDefault="07D0F239" w:rsidP="005753E1">
            <w:pPr>
              <w:pStyle w:val="table"/>
            </w:pPr>
            <w:r w:rsidRPr="00DB0ADE">
              <w:t>D4</w:t>
            </w:r>
          </w:p>
        </w:tc>
        <w:tc>
          <w:tcPr>
            <w:tcW w:w="7066" w:type="dxa"/>
          </w:tcPr>
          <w:p w14:paraId="67C919C5" w14:textId="0075C5CA" w:rsidR="7540038B" w:rsidRPr="00DB0ADE" w:rsidRDefault="44A08FDD" w:rsidP="005753E1">
            <w:pPr>
              <w:pStyle w:val="table"/>
            </w:pPr>
            <w:r w:rsidRPr="00DB0ADE">
              <w:t>Charging stations have the necessary software (</w:t>
            </w:r>
            <w:proofErr w:type="gramStart"/>
            <w:r w:rsidRPr="00DB0ADE">
              <w:t>e.g.</w:t>
            </w:r>
            <w:proofErr w:type="gramEnd"/>
            <w:r w:rsidRPr="00DB0ADE">
              <w:t xml:space="preserve"> CPMS) to manage the charging process and communicate with </w:t>
            </w:r>
            <w:proofErr w:type="spellStart"/>
            <w:r w:rsidRPr="00DB0ADE">
              <w:t>eMSPs</w:t>
            </w:r>
            <w:proofErr w:type="spellEnd"/>
            <w:r w:rsidRPr="00DB0ADE">
              <w:t xml:space="preserve"> and DSOs.</w:t>
            </w:r>
          </w:p>
        </w:tc>
      </w:tr>
      <w:tr w:rsidR="7540038B" w:rsidRPr="00DB0ADE" w14:paraId="3E75BEDB" w14:textId="77777777" w:rsidTr="48E9F765">
        <w:trPr>
          <w:trHeight w:val="300"/>
        </w:trPr>
        <w:tc>
          <w:tcPr>
            <w:tcW w:w="1230" w:type="dxa"/>
          </w:tcPr>
          <w:p w14:paraId="0CFC9EB1" w14:textId="496259E6" w:rsidR="7540038B" w:rsidRPr="00DB0ADE" w:rsidRDefault="07D0F239" w:rsidP="005753E1">
            <w:pPr>
              <w:pStyle w:val="table"/>
            </w:pPr>
            <w:r w:rsidRPr="00DB0ADE">
              <w:t>D5</w:t>
            </w:r>
          </w:p>
        </w:tc>
        <w:tc>
          <w:tcPr>
            <w:tcW w:w="7066" w:type="dxa"/>
          </w:tcPr>
          <w:p w14:paraId="25C6519E" w14:textId="50743A21" w:rsidR="7540038B" w:rsidRPr="00DB0ADE" w:rsidRDefault="6031FDA1" w:rsidP="005753E1">
            <w:pPr>
              <w:pStyle w:val="table"/>
            </w:pPr>
            <w:r w:rsidRPr="00DB0ADE">
              <w:t>CPOs have the necessary infrastructure (</w:t>
            </w:r>
            <w:proofErr w:type="gramStart"/>
            <w:r w:rsidRPr="00DB0ADE">
              <w:t>e.g.</w:t>
            </w:r>
            <w:proofErr w:type="gramEnd"/>
            <w:r w:rsidRPr="00DB0ADE">
              <w:t xml:space="preserve"> batteries, energy management systems) to support the storage and distribution of energy to charging vehicles.</w:t>
            </w:r>
          </w:p>
        </w:tc>
      </w:tr>
      <w:tr w:rsidR="7540038B" w:rsidRPr="00300BFF" w14:paraId="650087A0" w14:textId="77777777" w:rsidTr="48E9F765">
        <w:trPr>
          <w:trHeight w:val="300"/>
        </w:trPr>
        <w:tc>
          <w:tcPr>
            <w:tcW w:w="1230" w:type="dxa"/>
          </w:tcPr>
          <w:p w14:paraId="18607A63" w14:textId="2C50D51F" w:rsidR="7540038B" w:rsidRPr="00300BFF" w:rsidRDefault="07D0F239" w:rsidP="005753E1">
            <w:pPr>
              <w:pStyle w:val="table"/>
            </w:pPr>
            <w:r w:rsidRPr="00300BFF">
              <w:t>D6</w:t>
            </w:r>
          </w:p>
        </w:tc>
        <w:tc>
          <w:tcPr>
            <w:tcW w:w="7066" w:type="dxa"/>
          </w:tcPr>
          <w:p w14:paraId="117D125A" w14:textId="0B7A0761" w:rsidR="7540038B" w:rsidRPr="00300BFF" w:rsidRDefault="4DD93B5E" w:rsidP="005753E1">
            <w:pPr>
              <w:pStyle w:val="table"/>
            </w:pPr>
            <w:r w:rsidRPr="00300BFF">
              <w:t xml:space="preserve">The </w:t>
            </w:r>
            <w:proofErr w:type="spellStart"/>
            <w:r w:rsidR="0242E79C" w:rsidRPr="00300BFF">
              <w:rPr>
                <w:rFonts w:eastAsia="Times New Roman"/>
                <w:szCs w:val="24"/>
              </w:rPr>
              <w:t>eMSP</w:t>
            </w:r>
            <w:proofErr w:type="spellEnd"/>
            <w:r w:rsidRPr="00300BFF">
              <w:t xml:space="preserve"> </w:t>
            </w:r>
            <w:proofErr w:type="gramStart"/>
            <w:r w:rsidRPr="00300BFF">
              <w:t>is able to</w:t>
            </w:r>
            <w:proofErr w:type="gramEnd"/>
            <w:r w:rsidRPr="00300BFF">
              <w:t xml:space="preserve"> communicate with multiple </w:t>
            </w:r>
            <w:r w:rsidR="00D363A2" w:rsidRPr="00300BFF">
              <w:t>CPMS</w:t>
            </w:r>
            <w:r w:rsidRPr="00300BFF">
              <w:t xml:space="preserve">, and </w:t>
            </w:r>
            <w:r w:rsidR="3C2166B1" w:rsidRPr="00300BFF">
              <w:t xml:space="preserve">the CPMS can communicate with multiple </w:t>
            </w:r>
            <w:r w:rsidRPr="00300BFF">
              <w:t>DSOs, and facilitate the interaction between them through uniform APIs.</w:t>
            </w:r>
          </w:p>
        </w:tc>
      </w:tr>
      <w:tr w:rsidR="0145DC29" w:rsidRPr="00300BFF" w14:paraId="12DBFF17" w14:textId="77777777" w:rsidTr="48E9F765">
        <w:trPr>
          <w:trHeight w:val="300"/>
        </w:trPr>
        <w:tc>
          <w:tcPr>
            <w:tcW w:w="1230" w:type="dxa"/>
          </w:tcPr>
          <w:p w14:paraId="7E508B81" w14:textId="182E8265" w:rsidR="0A8727D6" w:rsidRPr="00300BFF" w:rsidRDefault="0A8727D6" w:rsidP="005753E1">
            <w:pPr>
              <w:pStyle w:val="table"/>
            </w:pPr>
            <w:r w:rsidRPr="00300BFF">
              <w:t>D7</w:t>
            </w:r>
          </w:p>
        </w:tc>
        <w:tc>
          <w:tcPr>
            <w:tcW w:w="7066" w:type="dxa"/>
          </w:tcPr>
          <w:p w14:paraId="05A98D0E" w14:textId="081327F5" w:rsidR="725D5C89" w:rsidRPr="00300BFF" w:rsidRDefault="488EABFB" w:rsidP="005753E1">
            <w:pPr>
              <w:pStyle w:val="table"/>
            </w:pPr>
            <w:r w:rsidRPr="596E7B1F">
              <w:t xml:space="preserve">The </w:t>
            </w:r>
            <w:proofErr w:type="spellStart"/>
            <w:r w:rsidR="01E68021" w:rsidRPr="596E7B1F">
              <w:rPr>
                <w:rFonts w:eastAsia="Times New Roman"/>
                <w:szCs w:val="24"/>
              </w:rPr>
              <w:t>eMSP</w:t>
            </w:r>
            <w:proofErr w:type="spellEnd"/>
            <w:r w:rsidR="01E68021" w:rsidRPr="596E7B1F">
              <w:rPr>
                <w:rFonts w:eastAsia="Times New Roman"/>
                <w:szCs w:val="24"/>
              </w:rPr>
              <w:t xml:space="preserve"> </w:t>
            </w:r>
            <w:proofErr w:type="gramStart"/>
            <w:r w:rsidR="1CA03E60" w:rsidRPr="596E7B1F">
              <w:t xml:space="preserve">is </w:t>
            </w:r>
            <w:r w:rsidRPr="596E7B1F">
              <w:t>able to</w:t>
            </w:r>
            <w:proofErr w:type="gramEnd"/>
            <w:r w:rsidRPr="596E7B1F">
              <w:t xml:space="preserve"> handle multiple users concurrently and maintain the privacy and security of each user's data.</w:t>
            </w:r>
          </w:p>
        </w:tc>
      </w:tr>
      <w:tr w:rsidR="0145DC29" w:rsidRPr="00300BFF" w14:paraId="6A94DEC2" w14:textId="77777777" w:rsidTr="48E9F765">
        <w:trPr>
          <w:trHeight w:val="300"/>
        </w:trPr>
        <w:tc>
          <w:tcPr>
            <w:tcW w:w="1230" w:type="dxa"/>
          </w:tcPr>
          <w:p w14:paraId="7C856D17" w14:textId="11A4C800" w:rsidR="725D5C89" w:rsidRPr="00300BFF" w:rsidRDefault="725D5C89" w:rsidP="005753E1">
            <w:pPr>
              <w:pStyle w:val="table"/>
            </w:pPr>
            <w:r w:rsidRPr="00300BFF">
              <w:t>D8</w:t>
            </w:r>
          </w:p>
        </w:tc>
        <w:tc>
          <w:tcPr>
            <w:tcW w:w="7066" w:type="dxa"/>
          </w:tcPr>
          <w:p w14:paraId="0FF0C542" w14:textId="4612F914" w:rsidR="725D5C89" w:rsidRPr="00300BFF" w:rsidRDefault="725D5C89" w:rsidP="005753E1">
            <w:pPr>
              <w:pStyle w:val="table"/>
            </w:pPr>
            <w:r w:rsidRPr="00300BFF">
              <w:t xml:space="preserve">The </w:t>
            </w:r>
            <w:proofErr w:type="spellStart"/>
            <w:r w:rsidR="20E66575" w:rsidRPr="00300BFF">
              <w:t>eMSP</w:t>
            </w:r>
            <w:proofErr w:type="spellEnd"/>
            <w:r w:rsidRPr="00300BFF">
              <w:t xml:space="preserve"> </w:t>
            </w:r>
            <w:proofErr w:type="gramStart"/>
            <w:r w:rsidRPr="00300BFF">
              <w:t>is able to</w:t>
            </w:r>
            <w:proofErr w:type="gramEnd"/>
            <w:r w:rsidRPr="00300BFF">
              <w:t xml:space="preserve"> suggest charging options to end users based on the status of their vehicle's battery, their schedule, and the availability and cost of charging stations.</w:t>
            </w:r>
          </w:p>
        </w:tc>
      </w:tr>
      <w:tr w:rsidR="0145DC29" w:rsidRPr="00300BFF" w14:paraId="5D371BF8" w14:textId="77777777" w:rsidTr="48E9F765">
        <w:trPr>
          <w:trHeight w:val="300"/>
        </w:trPr>
        <w:tc>
          <w:tcPr>
            <w:tcW w:w="1230" w:type="dxa"/>
          </w:tcPr>
          <w:p w14:paraId="33AA7478" w14:textId="06323ABB" w:rsidR="725D5C89" w:rsidRPr="00300BFF" w:rsidRDefault="725D5C89" w:rsidP="005753E1">
            <w:pPr>
              <w:pStyle w:val="table"/>
            </w:pPr>
            <w:r w:rsidRPr="00300BFF">
              <w:t>D9</w:t>
            </w:r>
          </w:p>
        </w:tc>
        <w:tc>
          <w:tcPr>
            <w:tcW w:w="7066" w:type="dxa"/>
          </w:tcPr>
          <w:p w14:paraId="4787660D" w14:textId="7C5E16E0" w:rsidR="725D5C89" w:rsidRPr="00300BFF" w:rsidRDefault="725D5C89" w:rsidP="005753E1">
            <w:pPr>
              <w:pStyle w:val="table"/>
            </w:pPr>
            <w:r w:rsidRPr="00300BFF">
              <w:t xml:space="preserve">The </w:t>
            </w:r>
            <w:r w:rsidR="40FCE214" w:rsidRPr="00300BFF">
              <w:t>CPM</w:t>
            </w:r>
            <w:r w:rsidR="00FB6660" w:rsidRPr="00300BFF">
              <w:t>S</w:t>
            </w:r>
            <w:r w:rsidRPr="00300BFF">
              <w:t xml:space="preserve"> </w:t>
            </w:r>
            <w:proofErr w:type="gramStart"/>
            <w:r w:rsidRPr="00300BFF">
              <w:t>is able to</w:t>
            </w:r>
            <w:proofErr w:type="gramEnd"/>
            <w:r w:rsidRPr="00300BFF">
              <w:t xml:space="preserve"> accurately track and report the charging process</w:t>
            </w:r>
            <w:r w:rsidR="36C3CA77" w:rsidRPr="00300BFF">
              <w:t xml:space="preserve"> to CPO</w:t>
            </w:r>
            <w:r w:rsidR="3C44CDA6" w:rsidRPr="00300BFF">
              <w:t xml:space="preserve">, </w:t>
            </w:r>
            <w:r w:rsidRPr="00300BFF">
              <w:t xml:space="preserve">including the </w:t>
            </w:r>
            <w:r w:rsidR="3B21FB8E" w:rsidRPr="00300BFF">
              <w:t>status of battery of charge station</w:t>
            </w:r>
            <w:r w:rsidR="6F5926F5" w:rsidRPr="00300BFF">
              <w:t xml:space="preserve"> current</w:t>
            </w:r>
            <w:r w:rsidR="00108737" w:rsidRPr="00300BFF">
              <w:t>, which DSO the end user use</w:t>
            </w:r>
            <w:r w:rsidR="1DF49463" w:rsidRPr="00300BFF">
              <w:t>s</w:t>
            </w:r>
            <w:r w:rsidR="00108737" w:rsidRPr="00300BFF">
              <w:t>, and any errors or issues that may occur.</w:t>
            </w:r>
          </w:p>
        </w:tc>
      </w:tr>
      <w:tr w:rsidR="3C827863" w:rsidRPr="00300BFF" w14:paraId="1020A4C0" w14:textId="77777777" w:rsidTr="48E9F765">
        <w:trPr>
          <w:trHeight w:val="300"/>
        </w:trPr>
        <w:tc>
          <w:tcPr>
            <w:tcW w:w="1230" w:type="dxa"/>
          </w:tcPr>
          <w:p w14:paraId="1CD88C32" w14:textId="5E3636CC" w:rsidR="3C827863" w:rsidRPr="00300BFF" w:rsidRDefault="59AF5D6C" w:rsidP="005753E1">
            <w:pPr>
              <w:pStyle w:val="table"/>
            </w:pPr>
            <w:r w:rsidRPr="00300BFF">
              <w:lastRenderedPageBreak/>
              <w:t>D10</w:t>
            </w:r>
          </w:p>
        </w:tc>
        <w:tc>
          <w:tcPr>
            <w:tcW w:w="7066" w:type="dxa"/>
          </w:tcPr>
          <w:p w14:paraId="35680517" w14:textId="091EFFF3" w:rsidR="3C827863" w:rsidRPr="00300BFF" w:rsidRDefault="59AF5D6C" w:rsidP="005753E1">
            <w:pPr>
              <w:pStyle w:val="table"/>
            </w:pPr>
            <w:r w:rsidRPr="00300BFF">
              <w:t>The CPM</w:t>
            </w:r>
            <w:r w:rsidR="00FB6660" w:rsidRPr="00300BFF">
              <w:t>S</w:t>
            </w:r>
            <w:r w:rsidRPr="00300BFF">
              <w:t xml:space="preserve"> can report the </w:t>
            </w:r>
            <w:r w:rsidR="6D3FAE11" w:rsidRPr="00300BFF">
              <w:t xml:space="preserve">charging process to </w:t>
            </w:r>
            <w:r w:rsidR="386001C8" w:rsidRPr="00300BFF">
              <w:t xml:space="preserve">the </w:t>
            </w:r>
            <w:proofErr w:type="spellStart"/>
            <w:r w:rsidR="7304334A" w:rsidRPr="6E2C7E33">
              <w:t>eMSP</w:t>
            </w:r>
            <w:proofErr w:type="spellEnd"/>
            <w:r w:rsidR="5F50BE9E" w:rsidRPr="00300BFF">
              <w:t>, including the amount of energy consumed, the time remaining until the charge is complete, and any errors or issues that may occur.</w:t>
            </w:r>
            <w:r w:rsidR="32498135" w:rsidRPr="578F514E">
              <w:t xml:space="preserve"> </w:t>
            </w:r>
            <w:r w:rsidR="10AB7004" w:rsidRPr="73240333">
              <w:t xml:space="preserve">The </w:t>
            </w:r>
            <w:proofErr w:type="spellStart"/>
            <w:r w:rsidR="10AB7004" w:rsidRPr="73240333">
              <w:t>eMSP</w:t>
            </w:r>
            <w:proofErr w:type="spellEnd"/>
            <w:r w:rsidR="10AB7004" w:rsidRPr="73240333">
              <w:t xml:space="preserve"> will report this information to the </w:t>
            </w:r>
            <w:r w:rsidR="6F04EC70" w:rsidRPr="01696C90">
              <w:t xml:space="preserve">end </w:t>
            </w:r>
            <w:r w:rsidR="6F04EC70" w:rsidRPr="3E483126">
              <w:t xml:space="preserve">user </w:t>
            </w:r>
            <w:r w:rsidR="6F04EC70" w:rsidRPr="28173736">
              <w:t>i</w:t>
            </w:r>
            <w:r w:rsidR="10AB7004" w:rsidRPr="28173736">
              <w:t>n</w:t>
            </w:r>
            <w:r w:rsidR="10AB7004" w:rsidRPr="73240333">
              <w:t xml:space="preserve"> parallel.</w:t>
            </w:r>
          </w:p>
        </w:tc>
      </w:tr>
      <w:tr w:rsidR="0145DC29" w:rsidRPr="00300BFF" w14:paraId="2BA5BA39" w14:textId="77777777" w:rsidTr="48E9F765">
        <w:trPr>
          <w:trHeight w:val="300"/>
        </w:trPr>
        <w:tc>
          <w:tcPr>
            <w:tcW w:w="1230" w:type="dxa"/>
          </w:tcPr>
          <w:p w14:paraId="1BB36581" w14:textId="7AD51986" w:rsidR="725D5C89" w:rsidRPr="00300BFF" w:rsidRDefault="725D5C89" w:rsidP="005753E1">
            <w:pPr>
              <w:pStyle w:val="table"/>
            </w:pPr>
            <w:r w:rsidRPr="00300BFF">
              <w:t>D1</w:t>
            </w:r>
            <w:r w:rsidR="5573A74D" w:rsidRPr="00300BFF">
              <w:t>1</w:t>
            </w:r>
          </w:p>
        </w:tc>
        <w:tc>
          <w:tcPr>
            <w:tcW w:w="7066" w:type="dxa"/>
          </w:tcPr>
          <w:p w14:paraId="46701015" w14:textId="56BEE283" w:rsidR="725D5C89" w:rsidRPr="00571F69" w:rsidRDefault="725D5C89" w:rsidP="005753E1">
            <w:pPr>
              <w:pStyle w:val="table"/>
            </w:pPr>
            <w:r w:rsidRPr="00571F69">
              <w:t xml:space="preserve">The </w:t>
            </w:r>
            <w:proofErr w:type="spellStart"/>
            <w:r w:rsidR="1D0D1AD2" w:rsidRPr="00571F69">
              <w:t>eMSP</w:t>
            </w:r>
            <w:proofErr w:type="spellEnd"/>
            <w:r w:rsidRPr="00571F69">
              <w:t xml:space="preserve"> </w:t>
            </w:r>
            <w:r w:rsidR="00571F69" w:rsidRPr="00571F69">
              <w:t>can</w:t>
            </w:r>
            <w:r w:rsidRPr="00571F69">
              <w:t xml:space="preserve"> </w:t>
            </w:r>
            <w:r w:rsidR="00041FA3" w:rsidRPr="00571F69">
              <w:t>manage</w:t>
            </w:r>
            <w:r w:rsidRPr="00571F69">
              <w:t xml:space="preserve"> </w:t>
            </w:r>
            <w:r w:rsidR="00571F69" w:rsidRPr="00571F69">
              <w:t>bills of</w:t>
            </w:r>
            <w:r w:rsidRPr="00571F69">
              <w:t xml:space="preserve"> end users</w:t>
            </w:r>
            <w:r w:rsidR="5745B942" w:rsidRPr="00571F69">
              <w:t>.</w:t>
            </w:r>
          </w:p>
        </w:tc>
      </w:tr>
      <w:tr w:rsidR="5EAF253E" w14:paraId="28376DD2" w14:textId="77777777" w:rsidTr="48E9F765">
        <w:trPr>
          <w:trHeight w:val="300"/>
        </w:trPr>
        <w:tc>
          <w:tcPr>
            <w:tcW w:w="1230" w:type="dxa"/>
          </w:tcPr>
          <w:p w14:paraId="428AA2A8" w14:textId="246DB49B" w:rsidR="5EAF253E" w:rsidRDefault="05226886" w:rsidP="005753E1">
            <w:pPr>
              <w:pStyle w:val="table"/>
            </w:pPr>
            <w:r w:rsidRPr="64D8D85B">
              <w:t>D12</w:t>
            </w:r>
          </w:p>
        </w:tc>
        <w:tc>
          <w:tcPr>
            <w:tcW w:w="7066" w:type="dxa"/>
          </w:tcPr>
          <w:p w14:paraId="57B5B992" w14:textId="53B4DE23" w:rsidR="5EAF253E" w:rsidRDefault="347E10D1" w:rsidP="005753E1">
            <w:pPr>
              <w:pStyle w:val="table"/>
            </w:pPr>
            <w:r w:rsidRPr="596E7B1F">
              <w:t xml:space="preserve">The </w:t>
            </w:r>
            <w:proofErr w:type="spellStart"/>
            <w:r w:rsidRPr="596E7B1F">
              <w:t>eMSP</w:t>
            </w:r>
            <w:proofErr w:type="spellEnd"/>
            <w:r w:rsidRPr="596E7B1F">
              <w:t xml:space="preserve"> can provide bill data for a specific </w:t>
            </w:r>
            <w:proofErr w:type="gramStart"/>
            <w:r w:rsidRPr="596E7B1F">
              <w:t>time period</w:t>
            </w:r>
            <w:proofErr w:type="gramEnd"/>
            <w:r w:rsidRPr="596E7B1F">
              <w:t xml:space="preserve"> to the CP</w:t>
            </w:r>
            <w:r w:rsidR="5D5896FA" w:rsidRPr="596E7B1F">
              <w:t>M</w:t>
            </w:r>
            <w:r w:rsidRPr="596E7B1F">
              <w:t>S and can show charging station revenue and remittance to the CPO.</w:t>
            </w:r>
          </w:p>
        </w:tc>
      </w:tr>
      <w:tr w:rsidR="0145DC29" w:rsidRPr="00300BFF" w14:paraId="5A6602BA" w14:textId="77777777" w:rsidTr="48E9F765">
        <w:trPr>
          <w:trHeight w:val="300"/>
        </w:trPr>
        <w:tc>
          <w:tcPr>
            <w:tcW w:w="1230" w:type="dxa"/>
          </w:tcPr>
          <w:p w14:paraId="44B926A1" w14:textId="53E8A86B" w:rsidR="725D5C89" w:rsidRPr="00300BFF" w:rsidRDefault="725D5C89" w:rsidP="005753E1">
            <w:pPr>
              <w:pStyle w:val="table"/>
            </w:pPr>
            <w:r w:rsidRPr="64D8D85B">
              <w:t>D1</w:t>
            </w:r>
            <w:r w:rsidR="0E1739C7" w:rsidRPr="64D8D85B">
              <w:t>3</w:t>
            </w:r>
          </w:p>
        </w:tc>
        <w:tc>
          <w:tcPr>
            <w:tcW w:w="7066" w:type="dxa"/>
          </w:tcPr>
          <w:p w14:paraId="64243292" w14:textId="0BD67660" w:rsidR="725D5C89" w:rsidRPr="00300BFF" w:rsidRDefault="725D5C89" w:rsidP="005753E1">
            <w:pPr>
              <w:pStyle w:val="table"/>
            </w:pPr>
            <w:r w:rsidRPr="00300BFF">
              <w:t xml:space="preserve">CPOs </w:t>
            </w:r>
            <w:proofErr w:type="gramStart"/>
            <w:r w:rsidRPr="00300BFF">
              <w:t>are able to</w:t>
            </w:r>
            <w:proofErr w:type="gramEnd"/>
            <w:r w:rsidRPr="00300BFF">
              <w:t xml:space="preserve"> set the cost of charging based on the current price of energy from DSOs and/or the availability of energy in the station's batteries.</w:t>
            </w:r>
          </w:p>
        </w:tc>
      </w:tr>
    </w:tbl>
    <w:p w14:paraId="6AB517E8" w14:textId="40C6DECE" w:rsidR="00E342E6" w:rsidRPr="000A0BE6" w:rsidRDefault="00EC0EC8" w:rsidP="007444C2">
      <w:pPr>
        <w:pStyle w:val="Heading1"/>
        <w:rPr>
          <w:sz w:val="44"/>
          <w:szCs w:val="44"/>
        </w:rPr>
      </w:pPr>
      <w:bookmarkStart w:id="25" w:name="_Toc122637536"/>
      <w:r w:rsidRPr="000A0BE6">
        <w:rPr>
          <w:sz w:val="44"/>
          <w:szCs w:val="44"/>
        </w:rPr>
        <w:t>3</w:t>
      </w:r>
      <w:r w:rsidR="00EE2569" w:rsidRPr="000A0BE6">
        <w:rPr>
          <w:sz w:val="44"/>
          <w:szCs w:val="44"/>
        </w:rPr>
        <w:t>.</w:t>
      </w:r>
      <w:r w:rsidRPr="000A0BE6">
        <w:rPr>
          <w:sz w:val="44"/>
          <w:szCs w:val="44"/>
        </w:rPr>
        <w:t xml:space="preserve"> SPECIFIC REQUIREMENTS</w:t>
      </w:r>
      <w:bookmarkEnd w:id="25"/>
      <w:r w:rsidRPr="000A0BE6">
        <w:rPr>
          <w:sz w:val="44"/>
          <w:szCs w:val="44"/>
        </w:rPr>
        <w:t xml:space="preserve"> </w:t>
      </w:r>
    </w:p>
    <w:p w14:paraId="2EE4C765" w14:textId="141FCA02" w:rsidR="354FCC35" w:rsidRPr="00F507CF" w:rsidRDefault="354FCC35" w:rsidP="00F507CF">
      <w:pPr>
        <w:pStyle w:val="Heading2"/>
        <w:rPr>
          <w:sz w:val="40"/>
          <w:szCs w:val="40"/>
        </w:rPr>
      </w:pPr>
      <w:bookmarkStart w:id="26" w:name="_Toc122637537"/>
      <w:r w:rsidRPr="00F507CF">
        <w:rPr>
          <w:sz w:val="40"/>
          <w:szCs w:val="40"/>
        </w:rPr>
        <w:t>3.1 External Interface Requirements</w:t>
      </w:r>
      <w:bookmarkEnd w:id="26"/>
      <w:r w:rsidRPr="00F507CF">
        <w:rPr>
          <w:sz w:val="40"/>
          <w:szCs w:val="40"/>
        </w:rPr>
        <w:t xml:space="preserve"> </w:t>
      </w:r>
    </w:p>
    <w:p w14:paraId="0826A995" w14:textId="6B460F7B" w:rsidR="354FCC35" w:rsidRPr="00E95D2A" w:rsidRDefault="354FCC35" w:rsidP="007444C2">
      <w:pPr>
        <w:pStyle w:val="Heading3"/>
        <w:rPr>
          <w:b/>
          <w:bCs/>
          <w:sz w:val="32"/>
          <w:szCs w:val="32"/>
        </w:rPr>
      </w:pPr>
      <w:bookmarkStart w:id="27" w:name="_Toc122637538"/>
      <w:r w:rsidRPr="00E95D2A">
        <w:rPr>
          <w:b/>
          <w:bCs/>
          <w:sz w:val="32"/>
          <w:szCs w:val="32"/>
        </w:rPr>
        <w:t>3.1.1 User Interfaces</w:t>
      </w:r>
      <w:bookmarkEnd w:id="27"/>
      <w:r w:rsidRPr="00E95D2A">
        <w:rPr>
          <w:b/>
          <w:bCs/>
          <w:sz w:val="32"/>
          <w:szCs w:val="32"/>
        </w:rPr>
        <w:t xml:space="preserve"> </w:t>
      </w:r>
    </w:p>
    <w:p w14:paraId="0B8A2809" w14:textId="4FDC1FD5" w:rsidR="09213D11" w:rsidRDefault="09213D11" w:rsidP="004A50C1">
      <w:pPr>
        <w:jc w:val="both"/>
      </w:pPr>
      <w:r w:rsidRPr="0145DC29">
        <w:t xml:space="preserve">The user interface of </w:t>
      </w:r>
      <w:proofErr w:type="spellStart"/>
      <w:r w:rsidRPr="0145DC29">
        <w:t>eMall</w:t>
      </w:r>
      <w:proofErr w:type="spellEnd"/>
      <w:r w:rsidRPr="0145DC29">
        <w:t xml:space="preserve"> should be easy to use and intuitive, suitable for users of all skill levels.</w:t>
      </w:r>
      <w:r w:rsidR="25D32F2E" w:rsidRPr="0145DC29">
        <w:t xml:space="preserve"> </w:t>
      </w:r>
      <w:r w:rsidR="65768F60" w:rsidRPr="0145DC29">
        <w:t xml:space="preserve">Additionally, the interface should be responsive and able to handle multiple users simultaneously. </w:t>
      </w:r>
      <w:r w:rsidR="25D32F2E" w:rsidRPr="0145DC29">
        <w:t>It should</w:t>
      </w:r>
      <w:r w:rsidR="0F32AFAF" w:rsidRPr="0145DC29">
        <w:t xml:space="preserve"> also</w:t>
      </w:r>
      <w:r w:rsidR="25D32F2E" w:rsidRPr="0145DC29">
        <w:t xml:space="preserve"> be compatible with different devices, such as smartphones, tablets, and desktop computers, to ensure that </w:t>
      </w:r>
      <w:r w:rsidR="0753F2D2" w:rsidRPr="0145DC29">
        <w:rPr>
          <w:sz w:val="21"/>
          <w:szCs w:val="21"/>
        </w:rPr>
        <w:t>end-users</w:t>
      </w:r>
      <w:r w:rsidR="25D32F2E" w:rsidRPr="0145DC29">
        <w:t xml:space="preserve"> and </w:t>
      </w:r>
      <w:r w:rsidR="3394CE69" w:rsidRPr="0145DC29">
        <w:rPr>
          <w:sz w:val="21"/>
          <w:szCs w:val="21"/>
        </w:rPr>
        <w:t>CPO</w:t>
      </w:r>
      <w:r w:rsidR="25D32F2E" w:rsidRPr="0145DC29">
        <w:t xml:space="preserve"> can access the system from any device.</w:t>
      </w:r>
      <w:r w:rsidR="448124A2" w:rsidRPr="0145DC29">
        <w:t xml:space="preserve"> </w:t>
      </w:r>
    </w:p>
    <w:p w14:paraId="05948E6F" w14:textId="72FEF5C3" w:rsidR="354FCC35" w:rsidRPr="00E95D2A" w:rsidRDefault="354FCC35" w:rsidP="007444C2">
      <w:pPr>
        <w:pStyle w:val="Heading3"/>
        <w:rPr>
          <w:b/>
          <w:bCs/>
          <w:sz w:val="32"/>
          <w:szCs w:val="32"/>
        </w:rPr>
      </w:pPr>
      <w:bookmarkStart w:id="28" w:name="_Toc122637539"/>
      <w:r w:rsidRPr="00E95D2A">
        <w:rPr>
          <w:b/>
          <w:bCs/>
          <w:sz w:val="32"/>
          <w:szCs w:val="32"/>
        </w:rPr>
        <w:t>3.1.2 Hardware Interfaces</w:t>
      </w:r>
      <w:bookmarkEnd w:id="28"/>
      <w:r w:rsidR="1D042047" w:rsidRPr="00E95D2A">
        <w:rPr>
          <w:b/>
          <w:bCs/>
          <w:sz w:val="32"/>
          <w:szCs w:val="32"/>
        </w:rPr>
        <w:t xml:space="preserve"> </w:t>
      </w:r>
    </w:p>
    <w:p w14:paraId="780DF8D7" w14:textId="567E0FB4" w:rsidR="1309B3D2" w:rsidRDefault="3DBE3E38" w:rsidP="004A50C1">
      <w:pPr>
        <w:jc w:val="both"/>
      </w:pPr>
      <w:r w:rsidRPr="0145DC29">
        <w:t>The system typically requires an Ethernet connection to communicate with other devices and the internet. This can be through a wired Ethernet connection or through Wi-Fi.</w:t>
      </w:r>
      <w:r w:rsidR="7D84E614" w:rsidRPr="0145DC29">
        <w:t xml:space="preserve"> </w:t>
      </w:r>
      <w:r w:rsidR="679B575D" w:rsidRPr="0145DC29">
        <w:t xml:space="preserve">Charging stations may include various sensors, such as temperature sensors, current sensors and voltage sensors, to collect data. This data can be used to optimize charging services and improve efficiency. </w:t>
      </w:r>
      <w:r w:rsidR="5C490383" w:rsidRPr="0145DC29">
        <w:t>However, it is assumed that the sensors are managed externally and that an API is provided to retrieve the data.</w:t>
      </w:r>
      <w:r w:rsidR="03369213" w:rsidRPr="0145DC29">
        <w:t xml:space="preserve"> The system should also have a hardware interface for connecting to security systems, such as cameras or alarms, to ensure the safety and security of the charging stations and users.</w:t>
      </w:r>
    </w:p>
    <w:p w14:paraId="0794624C" w14:textId="3EBB03FB" w:rsidR="1D042047" w:rsidRPr="00E95D2A" w:rsidRDefault="1D042047" w:rsidP="007444C2">
      <w:pPr>
        <w:pStyle w:val="Heading3"/>
        <w:rPr>
          <w:b/>
          <w:bCs/>
          <w:sz w:val="32"/>
          <w:szCs w:val="32"/>
        </w:rPr>
      </w:pPr>
      <w:bookmarkStart w:id="29" w:name="_Toc122637540"/>
      <w:r w:rsidRPr="00E95D2A">
        <w:rPr>
          <w:b/>
          <w:bCs/>
          <w:sz w:val="32"/>
          <w:szCs w:val="32"/>
        </w:rPr>
        <w:t>3.1.3 Communication Interfaces</w:t>
      </w:r>
      <w:bookmarkEnd w:id="29"/>
    </w:p>
    <w:p w14:paraId="0F8B7BC2" w14:textId="3BC4C1FA" w:rsidR="1309B3D2" w:rsidRDefault="3132224D" w:rsidP="004A50C1">
      <w:pPr>
        <w:jc w:val="both"/>
      </w:pPr>
      <w:r w:rsidRPr="2C76AA97">
        <w:t xml:space="preserve">The </w:t>
      </w:r>
      <w:proofErr w:type="spellStart"/>
      <w:r w:rsidRPr="2C76AA97">
        <w:t>eMall</w:t>
      </w:r>
      <w:proofErr w:type="spellEnd"/>
      <w:r w:rsidRPr="2C76AA97">
        <w:t xml:space="preserve"> would depend on the specific requirements of the system. </w:t>
      </w:r>
      <w:r w:rsidR="39F3881A" w:rsidRPr="7791034D">
        <w:t>However, some potential requirements could include:</w:t>
      </w:r>
    </w:p>
    <w:p w14:paraId="1BA9ED0C" w14:textId="6293FBA3" w:rsidR="1309B3D2" w:rsidRDefault="5EBF1A5E" w:rsidP="004A50C1">
      <w:pPr>
        <w:jc w:val="both"/>
      </w:pPr>
      <w:r w:rsidRPr="450F9633">
        <w:rPr>
          <w:b/>
          <w:bCs/>
        </w:rPr>
        <w:lastRenderedPageBreak/>
        <w:t>Data transfer</w:t>
      </w:r>
      <w:r w:rsidR="1DE612D8" w:rsidRPr="617AF13D">
        <w:t>:</w:t>
      </w:r>
      <w:r w:rsidRPr="450F9633">
        <w:t xml:space="preserve"> </w:t>
      </w:r>
      <w:r w:rsidRPr="5761469A">
        <w:t xml:space="preserve">The system would likely need to be able to transfer data between the charging service </w:t>
      </w:r>
      <w:r w:rsidRPr="7B076358">
        <w:t>and</w:t>
      </w:r>
      <w:r w:rsidR="3206CA59" w:rsidRPr="7B076358">
        <w:t xml:space="preserve"> </w:t>
      </w:r>
      <w:r w:rsidRPr="7B076358">
        <w:t>the</w:t>
      </w:r>
      <w:r w:rsidRPr="5761469A">
        <w:t xml:space="preserve"> charge points, such as information about available charging stations, charging rates, and energy usage.</w:t>
      </w:r>
    </w:p>
    <w:p w14:paraId="065581C4" w14:textId="2552884D" w:rsidR="1309B3D2" w:rsidRDefault="5EBF1A5E" w:rsidP="004A50C1">
      <w:pPr>
        <w:jc w:val="both"/>
      </w:pPr>
      <w:r w:rsidRPr="03C8C926">
        <w:rPr>
          <w:b/>
        </w:rPr>
        <w:t>Control and monitoring</w:t>
      </w:r>
      <w:r w:rsidRPr="5761469A">
        <w:t>: The system would need to be able to control and monitor the charging process at each charge point, including starting and stopping charging, adjusting charging rates, and monitoring energy usage.</w:t>
      </w:r>
    </w:p>
    <w:p w14:paraId="1F61C25A" w14:textId="7EFA7DEB" w:rsidR="1309B3D2" w:rsidRPr="00227ADE" w:rsidRDefault="5EBF1A5E" w:rsidP="004A50C1">
      <w:pPr>
        <w:jc w:val="both"/>
      </w:pPr>
      <w:r w:rsidRPr="00227ADE">
        <w:rPr>
          <w:b/>
        </w:rPr>
        <w:t>Security</w:t>
      </w:r>
      <w:r w:rsidRPr="00227ADE">
        <w:t>: The system would need to have robust security measures in place to protect against unauthorized access or tampering with the charging service and charge points.</w:t>
      </w:r>
    </w:p>
    <w:p w14:paraId="35FF623E" w14:textId="0674FAC1" w:rsidR="261774FA" w:rsidRPr="00A352CD" w:rsidRDefault="5EBF1A5E" w:rsidP="004A50C1">
      <w:pPr>
        <w:jc w:val="both"/>
      </w:pPr>
      <w:r w:rsidRPr="00227ADE">
        <w:rPr>
          <w:b/>
        </w:rPr>
        <w:t>Network connectivity</w:t>
      </w:r>
      <w:r w:rsidRPr="00227ADE">
        <w:t xml:space="preserve">: The system would likely need to have some form of network connectivity, such as through </w:t>
      </w:r>
      <w:r w:rsidR="34FC476B" w:rsidRPr="00227ADE">
        <w:t>Wi-Fi</w:t>
      </w:r>
      <w:r w:rsidRPr="00227ADE">
        <w:t xml:space="preserve"> or cellular data, to allow for communication between </w:t>
      </w:r>
      <w:proofErr w:type="spellStart"/>
      <w:r w:rsidR="2C2BEC8C" w:rsidRPr="00227ADE">
        <w:rPr>
          <w:rFonts w:cs="Times New Roman"/>
        </w:rPr>
        <w:t>eMSPs</w:t>
      </w:r>
      <w:proofErr w:type="spellEnd"/>
      <w:r w:rsidRPr="00227ADE">
        <w:t xml:space="preserve"> and charge points.</w:t>
      </w:r>
    </w:p>
    <w:p w14:paraId="376A62A4" w14:textId="6ED10868" w:rsidR="00E342E6" w:rsidRPr="00F507CF" w:rsidRDefault="00A352CD" w:rsidP="00F507CF">
      <w:pPr>
        <w:pStyle w:val="Heading2"/>
        <w:rPr>
          <w:sz w:val="40"/>
          <w:szCs w:val="40"/>
        </w:rPr>
      </w:pPr>
      <w:bookmarkStart w:id="30" w:name="_Toc122637541"/>
      <w:r w:rsidRPr="00F507CF">
        <w:rPr>
          <w:sz w:val="40"/>
          <w:szCs w:val="40"/>
        </w:rPr>
        <w:t>3.2</w:t>
      </w:r>
      <w:r w:rsidR="00E342E6" w:rsidRPr="00F507CF">
        <w:rPr>
          <w:sz w:val="40"/>
          <w:szCs w:val="40"/>
        </w:rPr>
        <w:t>.</w:t>
      </w:r>
      <w:r w:rsidR="00DA5E59" w:rsidRPr="00F507CF">
        <w:rPr>
          <w:sz w:val="40"/>
          <w:szCs w:val="40"/>
        </w:rPr>
        <w:t xml:space="preserve"> </w:t>
      </w:r>
      <w:r w:rsidR="00E342E6" w:rsidRPr="00F507CF">
        <w:rPr>
          <w:sz w:val="40"/>
          <w:szCs w:val="40"/>
        </w:rPr>
        <w:t>Functional</w:t>
      </w:r>
      <w:r w:rsidR="00CB3E9C" w:rsidRPr="00F507CF">
        <w:rPr>
          <w:sz w:val="40"/>
          <w:szCs w:val="40"/>
        </w:rPr>
        <w:t xml:space="preserve"> </w:t>
      </w:r>
      <w:r w:rsidR="00E342E6" w:rsidRPr="00F507CF">
        <w:rPr>
          <w:sz w:val="40"/>
          <w:szCs w:val="40"/>
        </w:rPr>
        <w:t>Requirements</w:t>
      </w:r>
      <w:bookmarkEnd w:id="30"/>
      <w:r w:rsidR="00E342E6" w:rsidRPr="00F507CF">
        <w:rPr>
          <w:sz w:val="40"/>
          <w:szCs w:val="40"/>
        </w:rPr>
        <w:t xml:space="preserve"> </w:t>
      </w:r>
    </w:p>
    <w:p w14:paraId="1CDEF7A8" w14:textId="16F8F883" w:rsidR="0052676E" w:rsidRPr="00E95D2A" w:rsidRDefault="0087141B" w:rsidP="007444C2">
      <w:pPr>
        <w:pStyle w:val="Heading3"/>
        <w:rPr>
          <w:b/>
          <w:bCs/>
          <w:sz w:val="32"/>
          <w:szCs w:val="32"/>
        </w:rPr>
      </w:pPr>
      <w:bookmarkStart w:id="31" w:name="_Toc122637542"/>
      <w:r w:rsidRPr="00E95D2A">
        <w:rPr>
          <w:b/>
          <w:bCs/>
          <w:sz w:val="32"/>
          <w:szCs w:val="32"/>
        </w:rPr>
        <w:t>3.2.</w:t>
      </w:r>
      <w:r w:rsidR="7356FFA0" w:rsidRPr="00E95D2A">
        <w:rPr>
          <w:b/>
          <w:bCs/>
          <w:sz w:val="32"/>
          <w:szCs w:val="32"/>
        </w:rPr>
        <w:t>1</w:t>
      </w:r>
      <w:r w:rsidRPr="00E95D2A">
        <w:rPr>
          <w:b/>
          <w:bCs/>
          <w:sz w:val="32"/>
          <w:szCs w:val="32"/>
        </w:rPr>
        <w:t xml:space="preserve"> Use Cases</w:t>
      </w:r>
      <w:bookmarkEnd w:id="31"/>
    </w:p>
    <w:p w14:paraId="09BFFFEC" w14:textId="461905E8" w:rsidR="00FD4184" w:rsidRPr="00753168" w:rsidRDefault="00FD4184" w:rsidP="00753168">
      <w:pPr>
        <w:pStyle w:val="Heading4"/>
      </w:pPr>
      <w:r w:rsidRPr="00753168">
        <w:t>1</w:t>
      </w:r>
      <w:r w:rsidR="005D7BBB" w:rsidRPr="00753168">
        <w:t xml:space="preserve">. </w:t>
      </w:r>
      <w:r w:rsidR="00037378" w:rsidRPr="00753168">
        <w:t>E</w:t>
      </w:r>
      <w:r w:rsidR="003945B8" w:rsidRPr="00753168">
        <w:t xml:space="preserve">nd user registration and </w:t>
      </w:r>
      <w:r w:rsidR="00A82041" w:rsidRPr="00753168">
        <w:t>ver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7136BB" w:rsidRPr="00576A5C" w14:paraId="4C3438A0" w14:textId="77777777" w:rsidTr="00A31557">
        <w:tc>
          <w:tcPr>
            <w:tcW w:w="1980" w:type="dxa"/>
          </w:tcPr>
          <w:p w14:paraId="65A8B79D" w14:textId="3BF25CA7" w:rsidR="007136BB" w:rsidRPr="00576A5C" w:rsidRDefault="009871BA" w:rsidP="005753E1">
            <w:pPr>
              <w:pStyle w:val="table"/>
              <w:rPr>
                <w:b/>
                <w:bCs/>
              </w:rPr>
            </w:pPr>
            <w:r w:rsidRPr="00576A5C">
              <w:rPr>
                <w:b/>
                <w:bCs/>
              </w:rPr>
              <w:t>Actor</w:t>
            </w:r>
          </w:p>
        </w:tc>
        <w:tc>
          <w:tcPr>
            <w:tcW w:w="6316" w:type="dxa"/>
          </w:tcPr>
          <w:p w14:paraId="1498FD25" w14:textId="2F25E89E" w:rsidR="007136BB" w:rsidRPr="00576A5C" w:rsidRDefault="003A1372" w:rsidP="005753E1">
            <w:pPr>
              <w:pStyle w:val="table"/>
              <w:rPr>
                <w:b/>
                <w:bCs/>
              </w:rPr>
            </w:pPr>
            <w:r w:rsidRPr="00576A5C">
              <w:rPr>
                <w:b/>
                <w:bCs/>
              </w:rPr>
              <w:t>End user</w:t>
            </w:r>
          </w:p>
        </w:tc>
      </w:tr>
      <w:tr w:rsidR="007136BB" w:rsidRPr="003945B8" w14:paraId="5C8C7868" w14:textId="77777777" w:rsidTr="00A31557">
        <w:tc>
          <w:tcPr>
            <w:tcW w:w="1980" w:type="dxa"/>
          </w:tcPr>
          <w:p w14:paraId="0A6D3735" w14:textId="2D83EAAF" w:rsidR="007136BB" w:rsidRPr="003945B8" w:rsidRDefault="009871BA" w:rsidP="005753E1">
            <w:pPr>
              <w:pStyle w:val="table"/>
            </w:pPr>
            <w:r w:rsidRPr="003945B8">
              <w:t>Enter conditions</w:t>
            </w:r>
          </w:p>
        </w:tc>
        <w:tc>
          <w:tcPr>
            <w:tcW w:w="6316" w:type="dxa"/>
          </w:tcPr>
          <w:p w14:paraId="1AEBA102" w14:textId="78EB8ACB" w:rsidR="007136BB" w:rsidRPr="003945B8" w:rsidRDefault="003A1372" w:rsidP="005753E1">
            <w:pPr>
              <w:pStyle w:val="table"/>
            </w:pPr>
            <w:r w:rsidRPr="003945B8">
              <w:t>The end user does not have an account.</w:t>
            </w:r>
          </w:p>
        </w:tc>
      </w:tr>
      <w:tr w:rsidR="007136BB" w:rsidRPr="003945B8" w14:paraId="358440A4" w14:textId="77777777" w:rsidTr="00A31557">
        <w:tc>
          <w:tcPr>
            <w:tcW w:w="1980" w:type="dxa"/>
          </w:tcPr>
          <w:p w14:paraId="13F40DD8" w14:textId="44458E00" w:rsidR="007136BB" w:rsidRPr="003945B8" w:rsidRDefault="009871BA" w:rsidP="005753E1">
            <w:pPr>
              <w:pStyle w:val="table"/>
            </w:pPr>
            <w:r w:rsidRPr="003945B8">
              <w:t>Event Flow</w:t>
            </w:r>
          </w:p>
        </w:tc>
        <w:tc>
          <w:tcPr>
            <w:tcW w:w="6316" w:type="dxa"/>
          </w:tcPr>
          <w:p w14:paraId="45886351" w14:textId="33B2AB88" w:rsidR="000A471F" w:rsidRPr="00851D90" w:rsidRDefault="000A471F" w:rsidP="005753E1">
            <w:pPr>
              <w:pStyle w:val="table"/>
            </w:pPr>
            <w:r w:rsidRPr="00851D90">
              <w:t>End user fills in personal information.</w:t>
            </w:r>
          </w:p>
          <w:p w14:paraId="2C7AAC57" w14:textId="77777777" w:rsidR="007136BB" w:rsidRPr="00851D90" w:rsidRDefault="000A471F" w:rsidP="005753E1">
            <w:pPr>
              <w:pStyle w:val="table"/>
            </w:pPr>
            <w:r w:rsidRPr="00851D90">
              <w:t>End user confirms identity verification (via SMS or email).</w:t>
            </w:r>
          </w:p>
          <w:p w14:paraId="14C3C5B4" w14:textId="7A01BFD5" w:rsidR="00A82041" w:rsidRPr="00851D90" w:rsidRDefault="00851D90" w:rsidP="005753E1">
            <w:pPr>
              <w:pStyle w:val="table"/>
            </w:pPr>
            <w:proofErr w:type="spellStart"/>
            <w:r w:rsidRPr="00851D90">
              <w:t>eMSP</w:t>
            </w:r>
            <w:proofErr w:type="spellEnd"/>
            <w:r w:rsidRPr="00851D90">
              <w:t xml:space="preserve"> returns the registration success notification.</w:t>
            </w:r>
          </w:p>
        </w:tc>
      </w:tr>
      <w:tr w:rsidR="007136BB" w:rsidRPr="003945B8" w14:paraId="12197871" w14:textId="77777777" w:rsidTr="00A31557">
        <w:tc>
          <w:tcPr>
            <w:tcW w:w="1980" w:type="dxa"/>
          </w:tcPr>
          <w:p w14:paraId="2DB09A89" w14:textId="7D8B3C0A" w:rsidR="007136BB" w:rsidRPr="003945B8" w:rsidRDefault="0042574C" w:rsidP="005753E1">
            <w:pPr>
              <w:pStyle w:val="table"/>
            </w:pPr>
            <w:r w:rsidRPr="003945B8">
              <w:t>Exit Conditions</w:t>
            </w:r>
          </w:p>
        </w:tc>
        <w:tc>
          <w:tcPr>
            <w:tcW w:w="6316" w:type="dxa"/>
          </w:tcPr>
          <w:p w14:paraId="6B255421" w14:textId="51B1ACCB" w:rsidR="007136BB" w:rsidRPr="003945B8" w:rsidRDefault="00A73D24" w:rsidP="005753E1">
            <w:pPr>
              <w:pStyle w:val="table"/>
            </w:pPr>
            <w:r>
              <w:t>The e</w:t>
            </w:r>
            <w:r w:rsidR="00147D6B" w:rsidRPr="000A471F">
              <w:t>nd user</w:t>
            </w:r>
            <w:r w:rsidR="00147D6B">
              <w:t xml:space="preserve"> r</w:t>
            </w:r>
            <w:r w:rsidR="00147D6B" w:rsidRPr="000A471F">
              <w:t>egister</w:t>
            </w:r>
            <w:r w:rsidR="00147D6B">
              <w:t>s</w:t>
            </w:r>
            <w:r w:rsidR="00147D6B" w:rsidRPr="000A471F">
              <w:t xml:space="preserve"> successfully.</w:t>
            </w:r>
          </w:p>
        </w:tc>
      </w:tr>
      <w:tr w:rsidR="007136BB" w:rsidRPr="003945B8" w14:paraId="1C9DA289" w14:textId="77777777" w:rsidTr="00A31557">
        <w:tc>
          <w:tcPr>
            <w:tcW w:w="1980" w:type="dxa"/>
          </w:tcPr>
          <w:p w14:paraId="762E43AA" w14:textId="17D3CC52" w:rsidR="007136BB" w:rsidRPr="003945B8" w:rsidRDefault="0042574C" w:rsidP="005753E1">
            <w:pPr>
              <w:pStyle w:val="table"/>
            </w:pPr>
            <w:r w:rsidRPr="003945B8">
              <w:t>Exceptions</w:t>
            </w:r>
          </w:p>
        </w:tc>
        <w:tc>
          <w:tcPr>
            <w:tcW w:w="6316" w:type="dxa"/>
          </w:tcPr>
          <w:p w14:paraId="010696D5" w14:textId="41FC7FD8" w:rsidR="00B104A9" w:rsidRPr="00B104A9" w:rsidRDefault="00B104A9" w:rsidP="005753E1">
            <w:pPr>
              <w:pStyle w:val="table"/>
            </w:pPr>
            <w:r w:rsidRPr="00B104A9">
              <w:t xml:space="preserve">The </w:t>
            </w:r>
            <w:r w:rsidR="009D62D1">
              <w:t xml:space="preserve">end </w:t>
            </w:r>
            <w:r w:rsidRPr="00B104A9">
              <w:t>user has not filled out all the mandatory information.</w:t>
            </w:r>
          </w:p>
          <w:p w14:paraId="74D52AB7" w14:textId="7409C327" w:rsidR="00B104A9" w:rsidRPr="00B104A9" w:rsidRDefault="00B104A9" w:rsidP="005753E1">
            <w:pPr>
              <w:pStyle w:val="table"/>
            </w:pPr>
            <w:r w:rsidRPr="00B104A9">
              <w:t xml:space="preserve">The email or </w:t>
            </w:r>
            <w:r w:rsidR="00A41212">
              <w:t>phone</w:t>
            </w:r>
            <w:r w:rsidRPr="00B104A9">
              <w:t xml:space="preserve"> number is already bound to the user.</w:t>
            </w:r>
          </w:p>
          <w:p w14:paraId="67E6CEEF" w14:textId="30D4974F" w:rsidR="007136BB" w:rsidRPr="003945B8" w:rsidRDefault="00B104A9" w:rsidP="005753E1">
            <w:pPr>
              <w:pStyle w:val="table"/>
            </w:pPr>
            <w:r w:rsidRPr="00B104A9">
              <w:t>The verification code is not filled in correctly.</w:t>
            </w:r>
          </w:p>
        </w:tc>
      </w:tr>
    </w:tbl>
    <w:p w14:paraId="4560FEB0" w14:textId="20524046" w:rsidR="00595F19" w:rsidRPr="00753168" w:rsidRDefault="002C4ACF" w:rsidP="00753168">
      <w:pPr>
        <w:pStyle w:val="Heading4"/>
      </w:pPr>
      <w:r w:rsidRPr="00753168">
        <w:t>2</w:t>
      </w:r>
      <w:r w:rsidR="00595F19" w:rsidRPr="00753168">
        <w:t xml:space="preserve">. </w:t>
      </w:r>
      <w:r w:rsidR="00037378" w:rsidRPr="00753168">
        <w:t>E</w:t>
      </w:r>
      <w:r w:rsidR="00595F19" w:rsidRPr="00753168">
        <w:t xml:space="preserve">nd user </w:t>
      </w:r>
      <w:r w:rsidRPr="00753168">
        <w:t>login</w:t>
      </w:r>
      <w:r w:rsidR="003D6B4C" w:rsidRPr="00753168">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595F19" w:rsidRPr="00576A5C" w14:paraId="4488E016" w14:textId="77777777" w:rsidTr="00CC184A">
        <w:tc>
          <w:tcPr>
            <w:tcW w:w="1980" w:type="dxa"/>
          </w:tcPr>
          <w:p w14:paraId="351779A2" w14:textId="77777777" w:rsidR="00595F19" w:rsidRPr="00576A5C" w:rsidRDefault="00595F19" w:rsidP="005753E1">
            <w:pPr>
              <w:pStyle w:val="table"/>
              <w:rPr>
                <w:b/>
                <w:bCs/>
              </w:rPr>
            </w:pPr>
            <w:r w:rsidRPr="00576A5C">
              <w:rPr>
                <w:b/>
                <w:bCs/>
              </w:rPr>
              <w:t>Actor</w:t>
            </w:r>
          </w:p>
        </w:tc>
        <w:tc>
          <w:tcPr>
            <w:tcW w:w="6316" w:type="dxa"/>
          </w:tcPr>
          <w:p w14:paraId="60A21191" w14:textId="77777777" w:rsidR="00595F19" w:rsidRPr="00576A5C" w:rsidRDefault="00595F19" w:rsidP="005753E1">
            <w:pPr>
              <w:pStyle w:val="table"/>
              <w:rPr>
                <w:b/>
                <w:bCs/>
              </w:rPr>
            </w:pPr>
            <w:r w:rsidRPr="00576A5C">
              <w:rPr>
                <w:b/>
                <w:bCs/>
              </w:rPr>
              <w:t>End user</w:t>
            </w:r>
          </w:p>
        </w:tc>
      </w:tr>
      <w:tr w:rsidR="00595F19" w:rsidRPr="003945B8" w14:paraId="7573F5E7" w14:textId="77777777" w:rsidTr="00CC184A">
        <w:tc>
          <w:tcPr>
            <w:tcW w:w="1980" w:type="dxa"/>
          </w:tcPr>
          <w:p w14:paraId="520981DC" w14:textId="77777777" w:rsidR="00595F19" w:rsidRPr="003945B8" w:rsidRDefault="00595F19" w:rsidP="005753E1">
            <w:pPr>
              <w:pStyle w:val="table"/>
            </w:pPr>
            <w:r w:rsidRPr="003945B8">
              <w:t>Enter conditions</w:t>
            </w:r>
          </w:p>
        </w:tc>
        <w:tc>
          <w:tcPr>
            <w:tcW w:w="6316" w:type="dxa"/>
          </w:tcPr>
          <w:p w14:paraId="51C7B4E7" w14:textId="57E872B3" w:rsidR="00595F19" w:rsidRPr="003945B8" w:rsidRDefault="00595F19" w:rsidP="005753E1">
            <w:pPr>
              <w:pStyle w:val="table"/>
            </w:pPr>
            <w:r w:rsidRPr="003945B8">
              <w:t xml:space="preserve">The end user </w:t>
            </w:r>
            <w:r w:rsidR="002C4ACF">
              <w:t>has</w:t>
            </w:r>
            <w:r w:rsidRPr="003945B8">
              <w:t xml:space="preserve"> an account</w:t>
            </w:r>
            <w:r w:rsidR="00DA0CD6">
              <w:t xml:space="preserve"> and</w:t>
            </w:r>
            <w:r w:rsidR="00A6485E">
              <w:t xml:space="preserve"> </w:t>
            </w:r>
            <w:r w:rsidR="00A62113">
              <w:t xml:space="preserve">is </w:t>
            </w:r>
            <w:r w:rsidR="00595D4A">
              <w:t xml:space="preserve">not </w:t>
            </w:r>
            <w:r w:rsidR="009147DB">
              <w:t>logged</w:t>
            </w:r>
            <w:r w:rsidR="00A62113">
              <w:t xml:space="preserve"> in yet.</w:t>
            </w:r>
          </w:p>
        </w:tc>
      </w:tr>
      <w:tr w:rsidR="00595F19" w:rsidRPr="003945B8" w14:paraId="73D8D00B" w14:textId="77777777" w:rsidTr="00CC184A">
        <w:tc>
          <w:tcPr>
            <w:tcW w:w="1980" w:type="dxa"/>
          </w:tcPr>
          <w:p w14:paraId="7CADA603" w14:textId="77777777" w:rsidR="00595F19" w:rsidRPr="003945B8" w:rsidRDefault="00595F19" w:rsidP="005753E1">
            <w:pPr>
              <w:pStyle w:val="table"/>
            </w:pPr>
            <w:r w:rsidRPr="003945B8">
              <w:t>Event Flow</w:t>
            </w:r>
          </w:p>
        </w:tc>
        <w:tc>
          <w:tcPr>
            <w:tcW w:w="6316" w:type="dxa"/>
          </w:tcPr>
          <w:p w14:paraId="2CC6AE1D" w14:textId="74BA2FDF" w:rsidR="00595F19" w:rsidRPr="00851D90" w:rsidRDefault="00595F19" w:rsidP="005753E1">
            <w:pPr>
              <w:pStyle w:val="table"/>
            </w:pPr>
            <w:r w:rsidRPr="00851D90">
              <w:t xml:space="preserve">End user fills in </w:t>
            </w:r>
            <w:r w:rsidR="00747162">
              <w:t>email or phone number</w:t>
            </w:r>
            <w:r w:rsidR="00A36888">
              <w:t xml:space="preserve"> and password.</w:t>
            </w:r>
          </w:p>
          <w:p w14:paraId="2224ABA0" w14:textId="09D8A4BF" w:rsidR="00595F19" w:rsidRPr="00851D90" w:rsidRDefault="00595F19" w:rsidP="005753E1">
            <w:pPr>
              <w:pStyle w:val="table"/>
            </w:pPr>
            <w:proofErr w:type="spellStart"/>
            <w:r w:rsidRPr="00851D90">
              <w:t>eMSP</w:t>
            </w:r>
            <w:proofErr w:type="spellEnd"/>
            <w:r w:rsidRPr="00851D90">
              <w:t xml:space="preserve"> returns the </w:t>
            </w:r>
            <w:r w:rsidR="00A36888">
              <w:t>login</w:t>
            </w:r>
            <w:r w:rsidRPr="00851D90">
              <w:t xml:space="preserve"> success notification.</w:t>
            </w:r>
          </w:p>
        </w:tc>
      </w:tr>
      <w:tr w:rsidR="00595F19" w:rsidRPr="003945B8" w14:paraId="6BE5F3EF" w14:textId="77777777" w:rsidTr="00CC184A">
        <w:tc>
          <w:tcPr>
            <w:tcW w:w="1980" w:type="dxa"/>
          </w:tcPr>
          <w:p w14:paraId="5FB23BAB" w14:textId="77777777" w:rsidR="00595F19" w:rsidRPr="003945B8" w:rsidRDefault="00595F19" w:rsidP="005753E1">
            <w:pPr>
              <w:pStyle w:val="table"/>
            </w:pPr>
            <w:r w:rsidRPr="003945B8">
              <w:lastRenderedPageBreak/>
              <w:t>Exit Conditions</w:t>
            </w:r>
          </w:p>
        </w:tc>
        <w:tc>
          <w:tcPr>
            <w:tcW w:w="6316" w:type="dxa"/>
          </w:tcPr>
          <w:p w14:paraId="53A7EAC2" w14:textId="47063FC5" w:rsidR="00595F19" w:rsidRPr="003945B8" w:rsidRDefault="00A73D24" w:rsidP="005753E1">
            <w:pPr>
              <w:pStyle w:val="table"/>
            </w:pPr>
            <w:r>
              <w:t>The e</w:t>
            </w:r>
            <w:r w:rsidR="00595F19" w:rsidRPr="000A471F">
              <w:t>nd user</w:t>
            </w:r>
            <w:r w:rsidR="00595F19">
              <w:t xml:space="preserve"> </w:t>
            </w:r>
            <w:r w:rsidR="009147DB">
              <w:t>l</w:t>
            </w:r>
            <w:r w:rsidR="003D6B4C">
              <w:t>ogins</w:t>
            </w:r>
            <w:r w:rsidR="00595F19" w:rsidRPr="000A471F">
              <w:t xml:space="preserve"> successfully.</w:t>
            </w:r>
          </w:p>
        </w:tc>
      </w:tr>
      <w:tr w:rsidR="00595F19" w:rsidRPr="003945B8" w14:paraId="4FD37474" w14:textId="77777777" w:rsidTr="00CC184A">
        <w:tc>
          <w:tcPr>
            <w:tcW w:w="1980" w:type="dxa"/>
          </w:tcPr>
          <w:p w14:paraId="6FCC0165" w14:textId="77777777" w:rsidR="00595F19" w:rsidRPr="003945B8" w:rsidRDefault="00595F19" w:rsidP="005753E1">
            <w:pPr>
              <w:pStyle w:val="table"/>
            </w:pPr>
            <w:r w:rsidRPr="003945B8">
              <w:t>Exceptions</w:t>
            </w:r>
          </w:p>
        </w:tc>
        <w:tc>
          <w:tcPr>
            <w:tcW w:w="6316" w:type="dxa"/>
          </w:tcPr>
          <w:p w14:paraId="005E7D5A" w14:textId="3D365E8E" w:rsidR="00595F19" w:rsidRPr="00B104A9" w:rsidRDefault="00595F19" w:rsidP="005753E1">
            <w:pPr>
              <w:pStyle w:val="table"/>
            </w:pPr>
            <w:r w:rsidRPr="00B104A9">
              <w:t xml:space="preserve">The </w:t>
            </w:r>
            <w:r w:rsidR="009D62D1">
              <w:t xml:space="preserve">end </w:t>
            </w:r>
            <w:r w:rsidRPr="00B104A9">
              <w:t xml:space="preserve">user </w:t>
            </w:r>
            <w:r w:rsidR="008C3B42">
              <w:t>enter</w:t>
            </w:r>
            <w:r w:rsidR="00E31B67">
              <w:t xml:space="preserve">ed wrong </w:t>
            </w:r>
            <w:r w:rsidR="009D62D1">
              <w:t>password.</w:t>
            </w:r>
          </w:p>
          <w:p w14:paraId="23F6D844" w14:textId="57E986A8" w:rsidR="00595F19" w:rsidRPr="003945B8" w:rsidRDefault="00595F19" w:rsidP="005753E1">
            <w:pPr>
              <w:pStyle w:val="table"/>
            </w:pPr>
            <w:r w:rsidRPr="00B104A9">
              <w:t xml:space="preserve">The email or </w:t>
            </w:r>
            <w:r>
              <w:t>phone</w:t>
            </w:r>
            <w:r w:rsidRPr="00B104A9">
              <w:t xml:space="preserve"> number is </w:t>
            </w:r>
            <w:r w:rsidR="009D62D1">
              <w:t xml:space="preserve">not </w:t>
            </w:r>
            <w:r w:rsidRPr="00B104A9">
              <w:t>bound to</w:t>
            </w:r>
            <w:r w:rsidR="009D62D1">
              <w:t xml:space="preserve"> any </w:t>
            </w:r>
            <w:r w:rsidR="005C31A1" w:rsidRPr="005C31A1">
              <w:t>existing</w:t>
            </w:r>
            <w:r w:rsidR="009D62D1">
              <w:t xml:space="preserve"> account</w:t>
            </w:r>
            <w:r w:rsidRPr="00B104A9">
              <w:t>.</w:t>
            </w:r>
          </w:p>
        </w:tc>
      </w:tr>
    </w:tbl>
    <w:p w14:paraId="4B610F23" w14:textId="300F42D7" w:rsidR="00CC5DA2" w:rsidRPr="00753168" w:rsidRDefault="00CC5DA2" w:rsidP="00753168">
      <w:pPr>
        <w:pStyle w:val="Heading4"/>
      </w:pPr>
      <w:r w:rsidRPr="00753168">
        <w:t>3. End user manages accoun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CC5DA2" w:rsidRPr="00576A5C" w14:paraId="7D29DA8B" w14:textId="77777777" w:rsidTr="00CC184A">
        <w:tc>
          <w:tcPr>
            <w:tcW w:w="1980" w:type="dxa"/>
          </w:tcPr>
          <w:p w14:paraId="658E9C90" w14:textId="77777777" w:rsidR="00CC5DA2" w:rsidRPr="00576A5C" w:rsidRDefault="00CC5DA2" w:rsidP="005753E1">
            <w:pPr>
              <w:pStyle w:val="table"/>
              <w:rPr>
                <w:b/>
                <w:bCs/>
              </w:rPr>
            </w:pPr>
            <w:r w:rsidRPr="00576A5C">
              <w:rPr>
                <w:b/>
                <w:bCs/>
              </w:rPr>
              <w:t>Actor</w:t>
            </w:r>
          </w:p>
        </w:tc>
        <w:tc>
          <w:tcPr>
            <w:tcW w:w="6316" w:type="dxa"/>
          </w:tcPr>
          <w:p w14:paraId="2B191AE7" w14:textId="77777777" w:rsidR="00CC5DA2" w:rsidRPr="00576A5C" w:rsidRDefault="00CC5DA2" w:rsidP="005753E1">
            <w:pPr>
              <w:pStyle w:val="table"/>
              <w:rPr>
                <w:b/>
                <w:bCs/>
              </w:rPr>
            </w:pPr>
            <w:r w:rsidRPr="00576A5C">
              <w:rPr>
                <w:b/>
                <w:bCs/>
              </w:rPr>
              <w:t>End user</w:t>
            </w:r>
          </w:p>
        </w:tc>
      </w:tr>
      <w:tr w:rsidR="00CC5DA2" w:rsidRPr="003945B8" w14:paraId="2C03A31A" w14:textId="77777777" w:rsidTr="00CC184A">
        <w:tc>
          <w:tcPr>
            <w:tcW w:w="1980" w:type="dxa"/>
          </w:tcPr>
          <w:p w14:paraId="49B20367" w14:textId="77777777" w:rsidR="00CC5DA2" w:rsidRPr="003945B8" w:rsidRDefault="00CC5DA2" w:rsidP="005753E1">
            <w:pPr>
              <w:pStyle w:val="table"/>
            </w:pPr>
            <w:r w:rsidRPr="003945B8">
              <w:t>Enter conditions</w:t>
            </w:r>
          </w:p>
        </w:tc>
        <w:tc>
          <w:tcPr>
            <w:tcW w:w="6316" w:type="dxa"/>
          </w:tcPr>
          <w:p w14:paraId="4D395877" w14:textId="2335DF50" w:rsidR="00CC5DA2" w:rsidRPr="003945B8" w:rsidRDefault="003B439A" w:rsidP="005753E1">
            <w:pPr>
              <w:pStyle w:val="table"/>
            </w:pPr>
            <w:r w:rsidRPr="003B439A">
              <w:t xml:space="preserve">The end user has an account with the </w:t>
            </w:r>
            <w:proofErr w:type="spellStart"/>
            <w:r w:rsidRPr="003B439A">
              <w:t>eMSP</w:t>
            </w:r>
            <w:proofErr w:type="spellEnd"/>
          </w:p>
        </w:tc>
      </w:tr>
      <w:tr w:rsidR="00CC5DA2" w:rsidRPr="003945B8" w14:paraId="437B5BD6" w14:textId="77777777" w:rsidTr="00CC184A">
        <w:tc>
          <w:tcPr>
            <w:tcW w:w="1980" w:type="dxa"/>
          </w:tcPr>
          <w:p w14:paraId="2294D611" w14:textId="77777777" w:rsidR="00CC5DA2" w:rsidRPr="003945B8" w:rsidRDefault="00CC5DA2" w:rsidP="005753E1">
            <w:pPr>
              <w:pStyle w:val="table"/>
            </w:pPr>
            <w:r w:rsidRPr="003945B8">
              <w:t>Event Flow</w:t>
            </w:r>
          </w:p>
        </w:tc>
        <w:tc>
          <w:tcPr>
            <w:tcW w:w="6316" w:type="dxa"/>
          </w:tcPr>
          <w:p w14:paraId="21015B32" w14:textId="0F4E6A8E" w:rsidR="003F440B" w:rsidRPr="003F440B" w:rsidRDefault="003F440B" w:rsidP="005753E1">
            <w:pPr>
              <w:pStyle w:val="table"/>
            </w:pPr>
            <w:r w:rsidRPr="003F440B">
              <w:t>The end user selects the option to manage their account information.</w:t>
            </w:r>
          </w:p>
          <w:p w14:paraId="4C14589E" w14:textId="246F26C6" w:rsidR="003F440B" w:rsidRPr="003F440B" w:rsidRDefault="003F440B" w:rsidP="005753E1">
            <w:pPr>
              <w:pStyle w:val="table"/>
            </w:pPr>
            <w:proofErr w:type="spellStart"/>
            <w:r>
              <w:t>eMSP</w:t>
            </w:r>
            <w:proofErr w:type="spellEnd"/>
            <w:r w:rsidRPr="003F440B">
              <w:t xml:space="preserve"> displays the current personal information, vehicle information, cell phone</w:t>
            </w:r>
            <w:r w:rsidR="003F4F8D">
              <w:t xml:space="preserve"> and email</w:t>
            </w:r>
            <w:r w:rsidRPr="003F440B">
              <w:t xml:space="preserve"> binding status of the end user's account</w:t>
            </w:r>
            <w:r w:rsidR="005E4293">
              <w:t xml:space="preserve">, </w:t>
            </w:r>
            <w:r w:rsidR="00226FE4">
              <w:t>and</w:t>
            </w:r>
            <w:r w:rsidR="005E4293">
              <w:t xml:space="preserve"> the</w:t>
            </w:r>
            <w:r w:rsidR="00226FE4">
              <w:t xml:space="preserve"> a</w:t>
            </w:r>
            <w:r w:rsidR="00226FE4" w:rsidRPr="00226FE4">
              <w:t>ccess schedule and phone location information permission status.</w:t>
            </w:r>
          </w:p>
          <w:p w14:paraId="770B3FF8" w14:textId="77777777" w:rsidR="00B97B6B" w:rsidRDefault="003F440B" w:rsidP="005753E1">
            <w:pPr>
              <w:pStyle w:val="table"/>
            </w:pPr>
            <w:r w:rsidRPr="003F440B">
              <w:t xml:space="preserve">The end user </w:t>
            </w:r>
            <w:r w:rsidR="00071920">
              <w:t xml:space="preserve">enters or </w:t>
            </w:r>
            <w:r w:rsidRPr="003F440B">
              <w:t xml:space="preserve">updates any of the personal, vehicle, </w:t>
            </w:r>
            <w:r w:rsidR="003F4F8D">
              <w:t xml:space="preserve">or </w:t>
            </w:r>
            <w:r w:rsidRPr="003F440B">
              <w:t>cell phone</w:t>
            </w:r>
            <w:r w:rsidR="003F4F8D">
              <w:t xml:space="preserve"> and </w:t>
            </w:r>
            <w:r w:rsidR="009E607C">
              <w:t>email</w:t>
            </w:r>
            <w:r w:rsidRPr="003F440B">
              <w:t xml:space="preserve"> binding informatio</w:t>
            </w:r>
            <w:r w:rsidR="00071920">
              <w:t>n</w:t>
            </w:r>
            <w:r w:rsidRPr="003F440B">
              <w:t>.</w:t>
            </w:r>
          </w:p>
          <w:p w14:paraId="43987BDE" w14:textId="630A455F" w:rsidR="003F440B" w:rsidRPr="003F440B" w:rsidRDefault="00B97B6B" w:rsidP="005753E1">
            <w:pPr>
              <w:pStyle w:val="table"/>
            </w:pPr>
            <w:r>
              <w:t>The</w:t>
            </w:r>
            <w:r w:rsidR="003F4F8D">
              <w:t xml:space="preserve"> </w:t>
            </w:r>
            <w:r w:rsidRPr="00B97B6B">
              <w:t xml:space="preserve">Users can also authorize </w:t>
            </w:r>
            <w:proofErr w:type="spellStart"/>
            <w:r w:rsidRPr="00B97B6B">
              <w:t>eMSP</w:t>
            </w:r>
            <w:proofErr w:type="spellEnd"/>
            <w:r w:rsidRPr="00B97B6B">
              <w:t xml:space="preserve"> to bind their own schedule (calendar app, such as Google calendar or Apple calendar), location information, and vehicle battery status to make charging post suggestions </w:t>
            </w:r>
            <w:r w:rsidR="00D06557" w:rsidRPr="00B97B6B">
              <w:t>smarter</w:t>
            </w:r>
            <w:r w:rsidRPr="00B97B6B">
              <w:t>.</w:t>
            </w:r>
          </w:p>
          <w:p w14:paraId="4BD4BEA7" w14:textId="77777777" w:rsidR="003F440B" w:rsidRPr="003F440B" w:rsidRDefault="003F440B" w:rsidP="005753E1">
            <w:pPr>
              <w:pStyle w:val="table"/>
            </w:pPr>
            <w:r w:rsidRPr="003F440B">
              <w:t>The end user confirms the updated information.</w:t>
            </w:r>
          </w:p>
          <w:p w14:paraId="69CEF434" w14:textId="45AD9D21" w:rsidR="00CC5DA2" w:rsidRPr="003F440B" w:rsidRDefault="00D06557" w:rsidP="005753E1">
            <w:pPr>
              <w:pStyle w:val="table"/>
            </w:pPr>
            <w:proofErr w:type="spellStart"/>
            <w:r w:rsidRPr="00851D90">
              <w:t>eMSP</w:t>
            </w:r>
            <w:proofErr w:type="spellEnd"/>
            <w:r w:rsidRPr="003F440B">
              <w:t xml:space="preserve"> </w:t>
            </w:r>
            <w:r w:rsidR="003F440B" w:rsidRPr="003F440B">
              <w:t>updates the end user's account with the new information and sends a notification to the end user to confirm the update.</w:t>
            </w:r>
          </w:p>
        </w:tc>
      </w:tr>
      <w:tr w:rsidR="00CC5DA2" w:rsidRPr="003945B8" w14:paraId="778CA2F4" w14:textId="77777777" w:rsidTr="00CC184A">
        <w:tc>
          <w:tcPr>
            <w:tcW w:w="1980" w:type="dxa"/>
          </w:tcPr>
          <w:p w14:paraId="6E7EFEA0" w14:textId="77777777" w:rsidR="00CC5DA2" w:rsidRPr="003945B8" w:rsidRDefault="00CC5DA2" w:rsidP="005753E1">
            <w:pPr>
              <w:pStyle w:val="table"/>
            </w:pPr>
            <w:r w:rsidRPr="003945B8">
              <w:t>Exit Conditions</w:t>
            </w:r>
          </w:p>
        </w:tc>
        <w:tc>
          <w:tcPr>
            <w:tcW w:w="6316" w:type="dxa"/>
          </w:tcPr>
          <w:p w14:paraId="18FB30D2" w14:textId="130AA63D" w:rsidR="00CC5DA2" w:rsidRPr="003945B8" w:rsidRDefault="00A73D24" w:rsidP="005753E1">
            <w:pPr>
              <w:pStyle w:val="table"/>
            </w:pPr>
            <w:r w:rsidRPr="00A73D24">
              <w:t>The end user has successfully updated their account information</w:t>
            </w:r>
            <w:r w:rsidR="00CC5DA2" w:rsidRPr="000A471F">
              <w:t>.</w:t>
            </w:r>
          </w:p>
        </w:tc>
      </w:tr>
      <w:tr w:rsidR="00CC5DA2" w:rsidRPr="003945B8" w14:paraId="6028ECEB" w14:textId="77777777" w:rsidTr="00CC184A">
        <w:tc>
          <w:tcPr>
            <w:tcW w:w="1980" w:type="dxa"/>
          </w:tcPr>
          <w:p w14:paraId="69547375" w14:textId="77777777" w:rsidR="00CC5DA2" w:rsidRPr="003945B8" w:rsidRDefault="00CC5DA2" w:rsidP="005753E1">
            <w:pPr>
              <w:pStyle w:val="table"/>
            </w:pPr>
            <w:r w:rsidRPr="003945B8">
              <w:t>Exceptions</w:t>
            </w:r>
          </w:p>
        </w:tc>
        <w:tc>
          <w:tcPr>
            <w:tcW w:w="6316" w:type="dxa"/>
          </w:tcPr>
          <w:p w14:paraId="54CD39A2" w14:textId="38F99DA8" w:rsidR="00CC5DA2" w:rsidRPr="003945B8" w:rsidRDefault="008E14A6" w:rsidP="005753E1">
            <w:pPr>
              <w:pStyle w:val="table"/>
            </w:pPr>
            <w:r w:rsidRPr="008E14A6">
              <w:t xml:space="preserve">If the end user attempts to update </w:t>
            </w:r>
            <w:r w:rsidR="0006333D">
              <w:t xml:space="preserve">the </w:t>
            </w:r>
            <w:r w:rsidRPr="008E14A6">
              <w:t>information with invalid or incomplete data, the app displays an error message, and the end user must correct the information before continuing.</w:t>
            </w:r>
          </w:p>
        </w:tc>
      </w:tr>
    </w:tbl>
    <w:p w14:paraId="2CE7A577" w14:textId="2DD05ED2" w:rsidR="0006333D" w:rsidRPr="00753168" w:rsidRDefault="0006333D" w:rsidP="00753168">
      <w:pPr>
        <w:pStyle w:val="Heading4"/>
      </w:pPr>
      <w:r w:rsidRPr="00753168">
        <w:t>4</w:t>
      </w:r>
      <w:r w:rsidR="00961A87" w:rsidRPr="00753168">
        <w:t>. End user search</w:t>
      </w:r>
      <w:r w:rsidR="009A1836" w:rsidRPr="00753168">
        <w:rPr>
          <w:rFonts w:hint="eastAsia"/>
        </w:rPr>
        <w:t>es</w:t>
      </w:r>
      <w:r w:rsidR="00961A87" w:rsidRPr="00753168">
        <w:t xml:space="preserve"> or get</w:t>
      </w:r>
      <w:r w:rsidR="009A1836" w:rsidRPr="00753168">
        <w:t>s</w:t>
      </w:r>
      <w:r w:rsidR="00961A87" w:rsidRPr="00753168">
        <w:t xml:space="preserve"> suggestion for charging slo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06333D" w:rsidRPr="00FC24E4" w14:paraId="256AC63F" w14:textId="77777777" w:rsidTr="00CC184A">
        <w:tc>
          <w:tcPr>
            <w:tcW w:w="1980" w:type="dxa"/>
          </w:tcPr>
          <w:p w14:paraId="4DC3894A" w14:textId="77777777" w:rsidR="0006333D" w:rsidRPr="00FC24E4" w:rsidRDefault="0006333D" w:rsidP="005753E1">
            <w:pPr>
              <w:pStyle w:val="table"/>
              <w:rPr>
                <w:b/>
                <w:bCs/>
              </w:rPr>
            </w:pPr>
            <w:r w:rsidRPr="00FC24E4">
              <w:rPr>
                <w:b/>
                <w:bCs/>
              </w:rPr>
              <w:t>Actor</w:t>
            </w:r>
          </w:p>
        </w:tc>
        <w:tc>
          <w:tcPr>
            <w:tcW w:w="6316" w:type="dxa"/>
          </w:tcPr>
          <w:p w14:paraId="6176CB86" w14:textId="77777777" w:rsidR="0006333D" w:rsidRPr="00FC24E4" w:rsidRDefault="0006333D" w:rsidP="005753E1">
            <w:pPr>
              <w:pStyle w:val="table"/>
              <w:rPr>
                <w:b/>
                <w:bCs/>
              </w:rPr>
            </w:pPr>
            <w:r w:rsidRPr="00FC24E4">
              <w:rPr>
                <w:b/>
                <w:bCs/>
              </w:rPr>
              <w:t>End user</w:t>
            </w:r>
          </w:p>
        </w:tc>
      </w:tr>
      <w:tr w:rsidR="0006333D" w:rsidRPr="003945B8" w14:paraId="69D0EA1C" w14:textId="77777777" w:rsidTr="00CC184A">
        <w:tc>
          <w:tcPr>
            <w:tcW w:w="1980" w:type="dxa"/>
          </w:tcPr>
          <w:p w14:paraId="0C442E50" w14:textId="77777777" w:rsidR="0006333D" w:rsidRPr="003945B8" w:rsidRDefault="0006333D" w:rsidP="005753E1">
            <w:pPr>
              <w:pStyle w:val="table"/>
            </w:pPr>
            <w:r w:rsidRPr="003945B8">
              <w:t>Enter conditions</w:t>
            </w:r>
          </w:p>
        </w:tc>
        <w:tc>
          <w:tcPr>
            <w:tcW w:w="6316" w:type="dxa"/>
          </w:tcPr>
          <w:p w14:paraId="2CF8AFDF" w14:textId="172B528B" w:rsidR="005834C1" w:rsidRPr="005834C1" w:rsidRDefault="005834C1" w:rsidP="005753E1">
            <w:pPr>
              <w:pStyle w:val="table"/>
            </w:pPr>
            <w:r w:rsidRPr="005834C1">
              <w:t xml:space="preserve">The end user has installed the </w:t>
            </w:r>
            <w:proofErr w:type="spellStart"/>
            <w:r w:rsidRPr="005834C1">
              <w:t>eMSP</w:t>
            </w:r>
            <w:proofErr w:type="spellEnd"/>
            <w:r w:rsidRPr="005834C1">
              <w:t xml:space="preserve"> on their device and has</w:t>
            </w:r>
            <w:r w:rsidR="00551394">
              <w:t xml:space="preserve"> logged</w:t>
            </w:r>
            <w:r w:rsidRPr="005834C1">
              <w:t>.</w:t>
            </w:r>
          </w:p>
          <w:p w14:paraId="2EB17B38" w14:textId="45A91F1F" w:rsidR="0006333D" w:rsidRPr="003945B8" w:rsidRDefault="005834C1" w:rsidP="005753E1">
            <w:pPr>
              <w:pStyle w:val="table"/>
            </w:pPr>
            <w:r w:rsidRPr="005834C1">
              <w:t>The end user's device has a connection to the internet.</w:t>
            </w:r>
          </w:p>
        </w:tc>
      </w:tr>
      <w:tr w:rsidR="0006333D" w:rsidRPr="003945B8" w14:paraId="0205C947" w14:textId="77777777" w:rsidTr="00CC184A">
        <w:tc>
          <w:tcPr>
            <w:tcW w:w="1980" w:type="dxa"/>
          </w:tcPr>
          <w:p w14:paraId="0EB21B0D" w14:textId="77777777" w:rsidR="0006333D" w:rsidRPr="003945B8" w:rsidRDefault="0006333D" w:rsidP="005753E1">
            <w:pPr>
              <w:pStyle w:val="table"/>
            </w:pPr>
            <w:r w:rsidRPr="003945B8">
              <w:t>Event Flow</w:t>
            </w:r>
          </w:p>
        </w:tc>
        <w:tc>
          <w:tcPr>
            <w:tcW w:w="6316" w:type="dxa"/>
          </w:tcPr>
          <w:p w14:paraId="0B7B77AE" w14:textId="1BDCC0DA" w:rsidR="00A21288" w:rsidRPr="00A21288" w:rsidRDefault="00A21288" w:rsidP="005753E1">
            <w:pPr>
              <w:pStyle w:val="table"/>
            </w:pPr>
            <w:r w:rsidRPr="00A21288">
              <w:t>The end user selects the "Find Charging Slot" option.</w:t>
            </w:r>
          </w:p>
          <w:p w14:paraId="1AAAF759" w14:textId="05D0718D" w:rsidR="00A21288" w:rsidRPr="00A21288" w:rsidRDefault="00A21288" w:rsidP="005753E1">
            <w:pPr>
              <w:pStyle w:val="table"/>
            </w:pPr>
            <w:proofErr w:type="spellStart"/>
            <w:r w:rsidRPr="00A21288">
              <w:t>eMSP</w:t>
            </w:r>
            <w:proofErr w:type="spellEnd"/>
            <w:r w:rsidRPr="00A21288">
              <w:t xml:space="preserve"> prompts the end user to enter their current location and the desired charging type (slow, fast, or rapid).</w:t>
            </w:r>
          </w:p>
          <w:p w14:paraId="2BDFE075" w14:textId="28A0E825" w:rsidR="00A21288" w:rsidRDefault="00A21288" w:rsidP="005753E1">
            <w:pPr>
              <w:pStyle w:val="table"/>
            </w:pPr>
            <w:proofErr w:type="spellStart"/>
            <w:r w:rsidRPr="00A21288">
              <w:lastRenderedPageBreak/>
              <w:t>eMSP</w:t>
            </w:r>
            <w:proofErr w:type="spellEnd"/>
            <w:r w:rsidRPr="00A21288">
              <w:t xml:space="preserve"> application searches for available charging slots at nearby charging stations based on the end user's location and desired charging type.</w:t>
            </w:r>
          </w:p>
          <w:p w14:paraId="69EE75CB" w14:textId="5FFBB068" w:rsidR="00D803A4" w:rsidRPr="00D803A4" w:rsidRDefault="00D803A4" w:rsidP="005753E1">
            <w:pPr>
              <w:pStyle w:val="table"/>
            </w:pPr>
            <w:r w:rsidRPr="00A21288">
              <w:t>If the end user has opted in to receive proactive charging suggestions</w:t>
            </w:r>
            <w:r w:rsidR="00F65E15">
              <w:t xml:space="preserve"> and </w:t>
            </w:r>
            <w:r w:rsidR="00C11C3F" w:rsidRPr="00C11C3F">
              <w:t>authorize the relevant information</w:t>
            </w:r>
            <w:r w:rsidRPr="00A21288">
              <w:t xml:space="preserve">, the </w:t>
            </w:r>
            <w:proofErr w:type="spellStart"/>
            <w:r w:rsidRPr="00A21288">
              <w:t>eMSP</w:t>
            </w:r>
            <w:proofErr w:type="spellEnd"/>
            <w:r w:rsidRPr="00A21288">
              <w:t xml:space="preserve"> application may also suggest a charging slot based on the end user's battery level, schedule, and special offers from CPOs.</w:t>
            </w:r>
          </w:p>
          <w:p w14:paraId="1A42716B" w14:textId="29DFFDC5" w:rsidR="0006333D" w:rsidRPr="00C11C3F" w:rsidRDefault="00A21288" w:rsidP="005753E1">
            <w:pPr>
              <w:pStyle w:val="table"/>
            </w:pPr>
            <w:r w:rsidRPr="00A21288">
              <w:t xml:space="preserve">The </w:t>
            </w:r>
            <w:proofErr w:type="spellStart"/>
            <w:r w:rsidRPr="00A21288">
              <w:t>eMSP</w:t>
            </w:r>
            <w:proofErr w:type="spellEnd"/>
            <w:r w:rsidRPr="00A21288">
              <w:t xml:space="preserve"> application displays a list of available charging slots to the end user, including information such as the charging station location, cost, and availability.</w:t>
            </w:r>
          </w:p>
        </w:tc>
      </w:tr>
      <w:tr w:rsidR="0006333D" w:rsidRPr="003945B8" w14:paraId="02A67925" w14:textId="77777777" w:rsidTr="00CC184A">
        <w:tc>
          <w:tcPr>
            <w:tcW w:w="1980" w:type="dxa"/>
          </w:tcPr>
          <w:p w14:paraId="33074D22" w14:textId="77777777" w:rsidR="0006333D" w:rsidRPr="003945B8" w:rsidRDefault="0006333D" w:rsidP="005753E1">
            <w:pPr>
              <w:pStyle w:val="table"/>
            </w:pPr>
            <w:r w:rsidRPr="003945B8">
              <w:t>Exit Conditions</w:t>
            </w:r>
          </w:p>
        </w:tc>
        <w:tc>
          <w:tcPr>
            <w:tcW w:w="6316" w:type="dxa"/>
          </w:tcPr>
          <w:p w14:paraId="3A26EEDD" w14:textId="686A4048" w:rsidR="0006333D" w:rsidRPr="003945B8" w:rsidRDefault="0006333D" w:rsidP="005753E1">
            <w:pPr>
              <w:pStyle w:val="table"/>
            </w:pPr>
            <w:r w:rsidRPr="00A73D24">
              <w:t xml:space="preserve">The end user </w:t>
            </w:r>
            <w:r w:rsidR="008B670B">
              <w:t xml:space="preserve">finished </w:t>
            </w:r>
            <w:r w:rsidR="008B622F">
              <w:t>finding charging slots</w:t>
            </w:r>
            <w:r w:rsidRPr="000A471F">
              <w:t>.</w:t>
            </w:r>
          </w:p>
        </w:tc>
      </w:tr>
      <w:tr w:rsidR="0006333D" w:rsidRPr="003945B8" w14:paraId="12A8870A" w14:textId="77777777" w:rsidTr="00CC184A">
        <w:tc>
          <w:tcPr>
            <w:tcW w:w="1980" w:type="dxa"/>
          </w:tcPr>
          <w:p w14:paraId="47822049" w14:textId="77777777" w:rsidR="0006333D" w:rsidRPr="003945B8" w:rsidRDefault="0006333D" w:rsidP="005753E1">
            <w:pPr>
              <w:pStyle w:val="table"/>
            </w:pPr>
            <w:r w:rsidRPr="003945B8">
              <w:t>Exceptions</w:t>
            </w:r>
          </w:p>
        </w:tc>
        <w:tc>
          <w:tcPr>
            <w:tcW w:w="6316" w:type="dxa"/>
          </w:tcPr>
          <w:p w14:paraId="08E6C422" w14:textId="6A5C2FFA" w:rsidR="00DB2E20" w:rsidRPr="00DB2E20" w:rsidRDefault="00DB2E20" w:rsidP="005753E1">
            <w:pPr>
              <w:pStyle w:val="table"/>
            </w:pPr>
            <w:r w:rsidRPr="00DB2E20">
              <w:t xml:space="preserve">If no charging slots are available at nearby charging stations, the </w:t>
            </w:r>
            <w:proofErr w:type="spellStart"/>
            <w:r w:rsidRPr="00DB2E20">
              <w:t>eMSP</w:t>
            </w:r>
            <w:proofErr w:type="spellEnd"/>
            <w:r w:rsidRPr="00DB2E20">
              <w:t xml:space="preserve"> application will display a notification to the end user indicating that no charging slots are currently available.</w:t>
            </w:r>
          </w:p>
          <w:p w14:paraId="661D71ED" w14:textId="42037A95" w:rsidR="0006333D" w:rsidRPr="003945B8" w:rsidRDefault="00DB2E20" w:rsidP="005753E1">
            <w:pPr>
              <w:pStyle w:val="table"/>
            </w:pPr>
            <w:r w:rsidRPr="00DB2E20">
              <w:t xml:space="preserve">If the end user's device is not connected to the internet, the </w:t>
            </w:r>
            <w:proofErr w:type="spellStart"/>
            <w:r w:rsidRPr="00DB2E20">
              <w:t>eMSP</w:t>
            </w:r>
            <w:proofErr w:type="spellEnd"/>
            <w:r w:rsidRPr="00DB2E20">
              <w:t xml:space="preserve"> application will not be able to search for or suggest charging slots.</w:t>
            </w:r>
          </w:p>
        </w:tc>
      </w:tr>
    </w:tbl>
    <w:p w14:paraId="62EAA979" w14:textId="6B21FCDD" w:rsidR="00A514BD" w:rsidRPr="00753168" w:rsidRDefault="00A514BD" w:rsidP="00753168">
      <w:pPr>
        <w:pStyle w:val="Heading4"/>
      </w:pPr>
      <w:r w:rsidRPr="00753168">
        <w:t xml:space="preserve">5. End user </w:t>
      </w:r>
      <w:r w:rsidR="00B347A6" w:rsidRPr="00753168">
        <w:t>books</w:t>
      </w:r>
      <w:r w:rsidR="00CE4CDC" w:rsidRPr="00753168">
        <w:t xml:space="preserve"> a</w:t>
      </w:r>
      <w:r w:rsidR="003F45EF" w:rsidRPr="00753168">
        <w:t xml:space="preserve"> </w:t>
      </w:r>
      <w:r w:rsidR="00B347A6" w:rsidRPr="00753168">
        <w:t>charge</w:t>
      </w:r>
      <w:r w:rsidR="003F45EF" w:rsidRPr="00753168">
        <w:t xml:space="preserve">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551394" w:rsidRPr="00576A5C" w14:paraId="41B91ED6" w14:textId="77777777" w:rsidTr="000F36A4">
        <w:tc>
          <w:tcPr>
            <w:tcW w:w="1980" w:type="dxa"/>
          </w:tcPr>
          <w:p w14:paraId="0076F9C7" w14:textId="77777777" w:rsidR="00551394" w:rsidRPr="00576A5C" w:rsidRDefault="00551394" w:rsidP="005753E1">
            <w:pPr>
              <w:pStyle w:val="table"/>
              <w:rPr>
                <w:b/>
                <w:bCs/>
              </w:rPr>
            </w:pPr>
            <w:r w:rsidRPr="00576A5C">
              <w:rPr>
                <w:b/>
                <w:bCs/>
              </w:rPr>
              <w:t>Actor</w:t>
            </w:r>
          </w:p>
        </w:tc>
        <w:tc>
          <w:tcPr>
            <w:tcW w:w="6316" w:type="dxa"/>
          </w:tcPr>
          <w:p w14:paraId="6F58EE41" w14:textId="77777777" w:rsidR="00551394" w:rsidRPr="00576A5C" w:rsidRDefault="00551394" w:rsidP="005753E1">
            <w:pPr>
              <w:pStyle w:val="table"/>
              <w:rPr>
                <w:b/>
                <w:bCs/>
              </w:rPr>
            </w:pPr>
            <w:r w:rsidRPr="00576A5C">
              <w:rPr>
                <w:b/>
                <w:bCs/>
              </w:rPr>
              <w:t>End user</w:t>
            </w:r>
          </w:p>
        </w:tc>
      </w:tr>
      <w:tr w:rsidR="00551394" w:rsidRPr="003945B8" w14:paraId="0649B371" w14:textId="77777777" w:rsidTr="000F36A4">
        <w:tc>
          <w:tcPr>
            <w:tcW w:w="1980" w:type="dxa"/>
          </w:tcPr>
          <w:p w14:paraId="75E0DA6B" w14:textId="77777777" w:rsidR="00551394" w:rsidRPr="003945B8" w:rsidRDefault="00551394" w:rsidP="005753E1">
            <w:pPr>
              <w:pStyle w:val="table"/>
            </w:pPr>
            <w:r w:rsidRPr="003945B8">
              <w:t>Enter conditions</w:t>
            </w:r>
          </w:p>
        </w:tc>
        <w:tc>
          <w:tcPr>
            <w:tcW w:w="6316" w:type="dxa"/>
          </w:tcPr>
          <w:p w14:paraId="4E28438A" w14:textId="45D27E28" w:rsidR="00551394" w:rsidRPr="005834C1" w:rsidRDefault="00551394" w:rsidP="005753E1">
            <w:pPr>
              <w:pStyle w:val="table"/>
            </w:pPr>
            <w:r w:rsidRPr="005834C1">
              <w:t xml:space="preserve">The end user has installed the </w:t>
            </w:r>
            <w:proofErr w:type="spellStart"/>
            <w:r w:rsidRPr="005834C1">
              <w:t>eMSP</w:t>
            </w:r>
            <w:proofErr w:type="spellEnd"/>
            <w:r w:rsidRPr="005834C1">
              <w:t xml:space="preserve"> on their device and has</w:t>
            </w:r>
            <w:r>
              <w:t xml:space="preserve"> logged</w:t>
            </w:r>
            <w:r w:rsidRPr="005834C1">
              <w:t>.</w:t>
            </w:r>
          </w:p>
          <w:p w14:paraId="79B3EAF5" w14:textId="77777777" w:rsidR="00551394" w:rsidRPr="003945B8" w:rsidRDefault="00551394" w:rsidP="005753E1">
            <w:pPr>
              <w:pStyle w:val="table"/>
            </w:pPr>
            <w:r w:rsidRPr="005834C1">
              <w:t>The end user's device has a connection to the internet.</w:t>
            </w:r>
          </w:p>
        </w:tc>
      </w:tr>
      <w:tr w:rsidR="00551394" w:rsidRPr="003945B8" w14:paraId="18163723" w14:textId="77777777" w:rsidTr="000F36A4">
        <w:tc>
          <w:tcPr>
            <w:tcW w:w="1980" w:type="dxa"/>
          </w:tcPr>
          <w:p w14:paraId="5475A208" w14:textId="77777777" w:rsidR="00551394" w:rsidRPr="003945B8" w:rsidRDefault="00551394" w:rsidP="005753E1">
            <w:pPr>
              <w:pStyle w:val="table"/>
            </w:pPr>
            <w:r w:rsidRPr="003945B8">
              <w:t>Event Flow</w:t>
            </w:r>
          </w:p>
        </w:tc>
        <w:tc>
          <w:tcPr>
            <w:tcW w:w="6316" w:type="dxa"/>
          </w:tcPr>
          <w:p w14:paraId="661E881A" w14:textId="05E06A50" w:rsidR="00734DA1" w:rsidRPr="00734DA1" w:rsidRDefault="00734DA1" w:rsidP="005753E1">
            <w:pPr>
              <w:pStyle w:val="table"/>
            </w:pPr>
            <w:r w:rsidRPr="00734DA1">
              <w:t>The end user selects a charging slot from the list</w:t>
            </w:r>
            <w:r>
              <w:t xml:space="preserve"> which </w:t>
            </w:r>
            <w:r w:rsidR="00DB6F3B">
              <w:t>obtained in</w:t>
            </w:r>
            <w:r w:rsidR="005E318B" w:rsidRPr="005E318B">
              <w:t xml:space="preserve"> the previous </w:t>
            </w:r>
            <w:r w:rsidR="005E318B">
              <w:t>table and</w:t>
            </w:r>
            <w:r w:rsidRPr="00734DA1">
              <w:t xml:space="preserve"> confirms </w:t>
            </w:r>
            <w:r w:rsidR="005E318B">
              <w:t>the</w:t>
            </w:r>
            <w:r w:rsidRPr="00734DA1">
              <w:t xml:space="preserve"> booking.</w:t>
            </w:r>
          </w:p>
          <w:p w14:paraId="3C584388" w14:textId="77777777" w:rsidR="00734DA1" w:rsidRPr="00734DA1" w:rsidRDefault="00734DA1" w:rsidP="005753E1">
            <w:pPr>
              <w:pStyle w:val="table"/>
            </w:pPr>
            <w:r w:rsidRPr="00734DA1">
              <w:t xml:space="preserve">The </w:t>
            </w:r>
            <w:proofErr w:type="spellStart"/>
            <w:r w:rsidRPr="00734DA1">
              <w:t>eMSP</w:t>
            </w:r>
            <w:proofErr w:type="spellEnd"/>
            <w:r w:rsidRPr="00734DA1">
              <w:t xml:space="preserve"> application confirms the booking and displays a notification to the end user.</w:t>
            </w:r>
          </w:p>
          <w:p w14:paraId="2F98E858" w14:textId="58E0E15B" w:rsidR="00551394" w:rsidRPr="00C11C3F" w:rsidRDefault="00734DA1" w:rsidP="005753E1">
            <w:pPr>
              <w:pStyle w:val="table"/>
            </w:pPr>
            <w:r w:rsidRPr="00734DA1">
              <w:t>The end user can view</w:t>
            </w:r>
            <w:r w:rsidR="00FD676F">
              <w:t xml:space="preserve"> or chancel</w:t>
            </w:r>
            <w:r w:rsidRPr="00734DA1">
              <w:t xml:space="preserve"> their booked charging slot in </w:t>
            </w:r>
            <w:proofErr w:type="spellStart"/>
            <w:r w:rsidRPr="00734DA1">
              <w:t>eMSP</w:t>
            </w:r>
            <w:proofErr w:type="spellEnd"/>
            <w:r w:rsidRPr="00734DA1">
              <w:t>.</w:t>
            </w:r>
          </w:p>
        </w:tc>
      </w:tr>
      <w:tr w:rsidR="00551394" w:rsidRPr="003945B8" w14:paraId="4A040475" w14:textId="77777777" w:rsidTr="000F36A4">
        <w:tc>
          <w:tcPr>
            <w:tcW w:w="1980" w:type="dxa"/>
          </w:tcPr>
          <w:p w14:paraId="274DF1EA" w14:textId="77777777" w:rsidR="00551394" w:rsidRPr="003945B8" w:rsidRDefault="00551394" w:rsidP="005753E1">
            <w:pPr>
              <w:pStyle w:val="table"/>
            </w:pPr>
            <w:r w:rsidRPr="003945B8">
              <w:t>Exit Conditions</w:t>
            </w:r>
          </w:p>
        </w:tc>
        <w:tc>
          <w:tcPr>
            <w:tcW w:w="6316" w:type="dxa"/>
          </w:tcPr>
          <w:p w14:paraId="74465A52" w14:textId="616FAB83" w:rsidR="00551394" w:rsidRPr="003945B8" w:rsidRDefault="00756295" w:rsidP="005753E1">
            <w:pPr>
              <w:pStyle w:val="table"/>
            </w:pPr>
            <w:r w:rsidRPr="00756295">
              <w:t>The end user has successfully booked a charging slot.</w:t>
            </w:r>
          </w:p>
        </w:tc>
      </w:tr>
      <w:tr w:rsidR="00551394" w:rsidRPr="003945B8" w14:paraId="63B74BC2" w14:textId="77777777" w:rsidTr="000F36A4">
        <w:tc>
          <w:tcPr>
            <w:tcW w:w="1980" w:type="dxa"/>
          </w:tcPr>
          <w:p w14:paraId="172BE256" w14:textId="77777777" w:rsidR="00551394" w:rsidRPr="003945B8" w:rsidRDefault="00551394" w:rsidP="005753E1">
            <w:pPr>
              <w:pStyle w:val="table"/>
            </w:pPr>
            <w:r w:rsidRPr="003945B8">
              <w:t>Exceptions</w:t>
            </w:r>
          </w:p>
        </w:tc>
        <w:tc>
          <w:tcPr>
            <w:tcW w:w="6316" w:type="dxa"/>
          </w:tcPr>
          <w:p w14:paraId="7428FE79" w14:textId="201588B4" w:rsidR="00551394" w:rsidRPr="003945B8" w:rsidRDefault="009D0A2B" w:rsidP="005753E1">
            <w:pPr>
              <w:pStyle w:val="table"/>
            </w:pPr>
            <w:r w:rsidRPr="009D0A2B">
              <w:t xml:space="preserve">If no charging slots are available at nearby charging stations, the </w:t>
            </w:r>
            <w:proofErr w:type="spellStart"/>
            <w:r w:rsidRPr="009D0A2B">
              <w:t>eMSP</w:t>
            </w:r>
            <w:proofErr w:type="spellEnd"/>
            <w:r w:rsidRPr="009D0A2B">
              <w:t xml:space="preserve"> application will display a notification to the end user indicating that no charging slots are currently available.</w:t>
            </w:r>
          </w:p>
        </w:tc>
      </w:tr>
    </w:tbl>
    <w:p w14:paraId="18D77FA2" w14:textId="10FD4237" w:rsidR="00CB6E7B" w:rsidRPr="00753168" w:rsidRDefault="00CB6E7B" w:rsidP="00753168">
      <w:pPr>
        <w:pStyle w:val="Heading4"/>
      </w:pPr>
      <w:r w:rsidRPr="00753168">
        <w:t xml:space="preserve">6. </w:t>
      </w:r>
      <w:r w:rsidR="003C335D" w:rsidRPr="00753168">
        <w:t>End user c</w:t>
      </w:r>
      <w:r w:rsidRPr="00753168">
        <w:t xml:space="preserve">harges </w:t>
      </w:r>
      <w:r w:rsidR="008503C8" w:rsidRPr="00753168">
        <w:t>v</w:t>
      </w:r>
      <w:r w:rsidRPr="00753168">
        <w:t>ehicle</w:t>
      </w:r>
      <w:r w:rsidR="008503C8" w:rsidRPr="00753168">
        <w:t>s and gets to know charging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CB6E7B" w:rsidRPr="00576A5C" w14:paraId="05018B02" w14:textId="77777777" w:rsidTr="000F36A4">
        <w:tc>
          <w:tcPr>
            <w:tcW w:w="1980" w:type="dxa"/>
          </w:tcPr>
          <w:p w14:paraId="1E4824BF" w14:textId="77777777" w:rsidR="00CB6E7B" w:rsidRPr="00576A5C" w:rsidRDefault="00CB6E7B" w:rsidP="005753E1">
            <w:pPr>
              <w:pStyle w:val="table"/>
              <w:rPr>
                <w:b/>
                <w:bCs/>
              </w:rPr>
            </w:pPr>
            <w:r w:rsidRPr="00576A5C">
              <w:rPr>
                <w:b/>
                <w:bCs/>
              </w:rPr>
              <w:t>Actor</w:t>
            </w:r>
          </w:p>
        </w:tc>
        <w:tc>
          <w:tcPr>
            <w:tcW w:w="6316" w:type="dxa"/>
          </w:tcPr>
          <w:p w14:paraId="50B68462" w14:textId="77777777" w:rsidR="00CB6E7B" w:rsidRPr="00576A5C" w:rsidRDefault="00CB6E7B" w:rsidP="005753E1">
            <w:pPr>
              <w:pStyle w:val="table"/>
              <w:rPr>
                <w:b/>
                <w:bCs/>
              </w:rPr>
            </w:pPr>
            <w:r w:rsidRPr="00576A5C">
              <w:rPr>
                <w:b/>
                <w:bCs/>
              </w:rPr>
              <w:t>End user</w:t>
            </w:r>
          </w:p>
        </w:tc>
      </w:tr>
      <w:tr w:rsidR="00CB6E7B" w:rsidRPr="003945B8" w14:paraId="7E5C74BD" w14:textId="77777777" w:rsidTr="000F36A4">
        <w:tc>
          <w:tcPr>
            <w:tcW w:w="1980" w:type="dxa"/>
          </w:tcPr>
          <w:p w14:paraId="273E7251" w14:textId="77777777" w:rsidR="00CB6E7B" w:rsidRPr="003945B8" w:rsidRDefault="00CB6E7B" w:rsidP="005753E1">
            <w:pPr>
              <w:pStyle w:val="table"/>
            </w:pPr>
            <w:r w:rsidRPr="003945B8">
              <w:t>Enter conditions</w:t>
            </w:r>
          </w:p>
        </w:tc>
        <w:tc>
          <w:tcPr>
            <w:tcW w:w="6316" w:type="dxa"/>
          </w:tcPr>
          <w:p w14:paraId="21B455CF" w14:textId="77777777" w:rsidR="00CB6E7B" w:rsidRPr="005834C1" w:rsidRDefault="00CB6E7B" w:rsidP="005753E1">
            <w:pPr>
              <w:pStyle w:val="table"/>
            </w:pPr>
            <w:r w:rsidRPr="005834C1">
              <w:t xml:space="preserve">The end user has installed the </w:t>
            </w:r>
            <w:proofErr w:type="spellStart"/>
            <w:r w:rsidRPr="005834C1">
              <w:t>eMSP</w:t>
            </w:r>
            <w:proofErr w:type="spellEnd"/>
            <w:r w:rsidRPr="005834C1">
              <w:t xml:space="preserve"> on their device and has</w:t>
            </w:r>
            <w:r>
              <w:t xml:space="preserve"> logged</w:t>
            </w:r>
            <w:r w:rsidRPr="005834C1">
              <w:t>.</w:t>
            </w:r>
          </w:p>
          <w:p w14:paraId="1F6CAD3F" w14:textId="77777777" w:rsidR="00CB6E7B" w:rsidRDefault="00CB6E7B" w:rsidP="005753E1">
            <w:pPr>
              <w:pStyle w:val="table"/>
            </w:pPr>
            <w:r w:rsidRPr="005834C1">
              <w:lastRenderedPageBreak/>
              <w:t>The end user's device has a connection to the internet.</w:t>
            </w:r>
          </w:p>
          <w:p w14:paraId="1E4CAB83" w14:textId="1EA09CA3" w:rsidR="003C335D" w:rsidRPr="003945B8" w:rsidRDefault="009510EE" w:rsidP="005753E1">
            <w:pPr>
              <w:pStyle w:val="table"/>
            </w:pPr>
            <w:r w:rsidRPr="009510EE">
              <w:t>The end user has booked a charging slot at a charging station and has arrived at the station.</w:t>
            </w:r>
          </w:p>
        </w:tc>
      </w:tr>
      <w:tr w:rsidR="00CB6E7B" w:rsidRPr="003945B8" w14:paraId="01A28F1C" w14:textId="77777777" w:rsidTr="000F36A4">
        <w:tc>
          <w:tcPr>
            <w:tcW w:w="1980" w:type="dxa"/>
          </w:tcPr>
          <w:p w14:paraId="3BF760AF" w14:textId="77777777" w:rsidR="00CB6E7B" w:rsidRPr="003945B8" w:rsidRDefault="00CB6E7B" w:rsidP="005753E1">
            <w:pPr>
              <w:pStyle w:val="table"/>
            </w:pPr>
            <w:r w:rsidRPr="003945B8">
              <w:t>Event Flow</w:t>
            </w:r>
          </w:p>
        </w:tc>
        <w:tc>
          <w:tcPr>
            <w:tcW w:w="6316" w:type="dxa"/>
          </w:tcPr>
          <w:p w14:paraId="5B601407" w14:textId="045AC81D" w:rsidR="00BD696B" w:rsidRPr="00BD696B" w:rsidRDefault="00BD696B" w:rsidP="005753E1">
            <w:pPr>
              <w:pStyle w:val="table"/>
            </w:pPr>
            <w:r w:rsidRPr="00BD696B">
              <w:t xml:space="preserve">The end user selects the "Charge Vehicle" option </w:t>
            </w:r>
            <w:r w:rsidR="001A7E21">
              <w:t xml:space="preserve">and </w:t>
            </w:r>
            <w:r w:rsidR="00073E52">
              <w:t>i</w:t>
            </w:r>
            <w:r w:rsidR="00073E52" w:rsidRPr="00073E52">
              <w:t>nsert</w:t>
            </w:r>
            <w:r w:rsidR="00073E52">
              <w:t>s</w:t>
            </w:r>
            <w:r w:rsidR="00073E52" w:rsidRPr="00073E52">
              <w:t xml:space="preserve"> the plug into the vehicle</w:t>
            </w:r>
            <w:r w:rsidR="00073E52">
              <w:t>.</w:t>
            </w:r>
          </w:p>
          <w:p w14:paraId="0FED2BBC" w14:textId="0B807627" w:rsidR="00BD696B" w:rsidRPr="00BD696B" w:rsidRDefault="008A34AF" w:rsidP="005753E1">
            <w:pPr>
              <w:pStyle w:val="table"/>
            </w:pPr>
            <w:r>
              <w:t xml:space="preserve">The </w:t>
            </w:r>
            <w:proofErr w:type="spellStart"/>
            <w:r w:rsidR="00BD696B" w:rsidRPr="00BD696B">
              <w:t>eMSP</w:t>
            </w:r>
            <w:proofErr w:type="spellEnd"/>
            <w:r w:rsidR="00BD696B" w:rsidRPr="00BD696B">
              <w:t xml:space="preserve"> prompts the end user to confirm the charging slot that they have booked.</w:t>
            </w:r>
          </w:p>
          <w:p w14:paraId="18B380F3" w14:textId="77777777" w:rsidR="00BD696B" w:rsidRPr="00BD696B" w:rsidRDefault="00BD696B" w:rsidP="005753E1">
            <w:pPr>
              <w:pStyle w:val="table"/>
            </w:pPr>
            <w:r w:rsidRPr="00BD696B">
              <w:t>The end user confirms the booking and initiates the charging process.</w:t>
            </w:r>
          </w:p>
          <w:p w14:paraId="39669FDA" w14:textId="483EC815" w:rsidR="00BD696B" w:rsidRPr="00BD696B" w:rsidRDefault="008A34AF" w:rsidP="005753E1">
            <w:pPr>
              <w:pStyle w:val="table"/>
            </w:pPr>
            <w:r>
              <w:t xml:space="preserve">The </w:t>
            </w:r>
            <w:proofErr w:type="spellStart"/>
            <w:r w:rsidR="00BD696B" w:rsidRPr="00BD696B">
              <w:t>eMSP</w:t>
            </w:r>
            <w:proofErr w:type="spellEnd"/>
            <w:r w:rsidR="00BD696B" w:rsidRPr="00BD696B">
              <w:t xml:space="preserve"> communicates with the charging station's CPMS to start the charging process.</w:t>
            </w:r>
          </w:p>
          <w:p w14:paraId="310F432A" w14:textId="77777777" w:rsidR="00BD696B" w:rsidRPr="00BD696B" w:rsidRDefault="00BD696B" w:rsidP="005753E1">
            <w:pPr>
              <w:pStyle w:val="table"/>
            </w:pPr>
            <w:r w:rsidRPr="00BD696B">
              <w:t xml:space="preserve">The charging process begins and the </w:t>
            </w:r>
            <w:proofErr w:type="spellStart"/>
            <w:r w:rsidRPr="00BD696B">
              <w:t>eMSP</w:t>
            </w:r>
            <w:proofErr w:type="spellEnd"/>
            <w:r w:rsidRPr="00BD696B">
              <w:t xml:space="preserve"> application displays a notification to the end user indicating that charging has started.</w:t>
            </w:r>
          </w:p>
          <w:p w14:paraId="31907B59" w14:textId="77777777" w:rsidR="00BD696B" w:rsidRPr="00BD696B" w:rsidRDefault="00BD696B" w:rsidP="005753E1">
            <w:pPr>
              <w:pStyle w:val="table"/>
            </w:pPr>
            <w:r w:rsidRPr="00BD696B">
              <w:t xml:space="preserve">The end user can monitor the charging process through the </w:t>
            </w:r>
            <w:proofErr w:type="spellStart"/>
            <w:r w:rsidRPr="00BD696B">
              <w:t>eMSP</w:t>
            </w:r>
            <w:proofErr w:type="spellEnd"/>
            <w:r w:rsidRPr="00BD696B">
              <w:t xml:space="preserve"> application, including the amount of power being absorbed and the time remaining until the charging process is complete.</w:t>
            </w:r>
          </w:p>
          <w:p w14:paraId="0ED8DE0D" w14:textId="77777777" w:rsidR="00BD696B" w:rsidRPr="00BD696B" w:rsidRDefault="00BD696B" w:rsidP="005753E1">
            <w:pPr>
              <w:pStyle w:val="table"/>
            </w:pPr>
            <w:r w:rsidRPr="00BD696B">
              <w:t xml:space="preserve">When the charging process is complete, the </w:t>
            </w:r>
            <w:proofErr w:type="spellStart"/>
            <w:r w:rsidRPr="00BD696B">
              <w:t>eMSP</w:t>
            </w:r>
            <w:proofErr w:type="spellEnd"/>
            <w:r w:rsidRPr="00BD696B">
              <w:t xml:space="preserve"> application sends a notification to the end user and stops the charging process.</w:t>
            </w:r>
          </w:p>
          <w:p w14:paraId="490FE3CA" w14:textId="30CB4E99" w:rsidR="00CB6E7B" w:rsidRPr="00C11C3F" w:rsidRDefault="00BD696B" w:rsidP="005753E1">
            <w:pPr>
              <w:pStyle w:val="table"/>
            </w:pPr>
            <w:r w:rsidRPr="00BD696B">
              <w:t xml:space="preserve">The </w:t>
            </w:r>
            <w:proofErr w:type="spellStart"/>
            <w:r w:rsidRPr="00BD696B">
              <w:t>eMSP</w:t>
            </w:r>
            <w:proofErr w:type="spellEnd"/>
            <w:r w:rsidRPr="00BD696B">
              <w:t xml:space="preserve"> application generates a bill for the charging service based on the cost of the charging slot and the duration of the charging process.</w:t>
            </w:r>
          </w:p>
        </w:tc>
      </w:tr>
      <w:tr w:rsidR="00CB6E7B" w:rsidRPr="003945B8" w14:paraId="275FFAEB" w14:textId="77777777" w:rsidTr="000F36A4">
        <w:tc>
          <w:tcPr>
            <w:tcW w:w="1980" w:type="dxa"/>
          </w:tcPr>
          <w:p w14:paraId="5458C6AA" w14:textId="77777777" w:rsidR="00CB6E7B" w:rsidRPr="003945B8" w:rsidRDefault="00CB6E7B" w:rsidP="005753E1">
            <w:pPr>
              <w:pStyle w:val="table"/>
            </w:pPr>
            <w:r w:rsidRPr="003945B8">
              <w:t>Exit Conditions</w:t>
            </w:r>
          </w:p>
        </w:tc>
        <w:tc>
          <w:tcPr>
            <w:tcW w:w="6316" w:type="dxa"/>
          </w:tcPr>
          <w:p w14:paraId="6CCA4903" w14:textId="3CA95DAF" w:rsidR="00CB6E7B" w:rsidRPr="003945B8" w:rsidRDefault="00681999" w:rsidP="005753E1">
            <w:pPr>
              <w:pStyle w:val="table"/>
            </w:pPr>
            <w:r w:rsidRPr="00681999">
              <w:t>The end user has successfully charged their vehicle</w:t>
            </w:r>
            <w:r>
              <w:t>.</w:t>
            </w:r>
          </w:p>
        </w:tc>
      </w:tr>
      <w:tr w:rsidR="00CB6E7B" w:rsidRPr="003945B8" w14:paraId="0ED477F2" w14:textId="77777777" w:rsidTr="000F36A4">
        <w:tc>
          <w:tcPr>
            <w:tcW w:w="1980" w:type="dxa"/>
          </w:tcPr>
          <w:p w14:paraId="2829C28B" w14:textId="77777777" w:rsidR="00CB6E7B" w:rsidRPr="003945B8" w:rsidRDefault="00CB6E7B" w:rsidP="005753E1">
            <w:pPr>
              <w:pStyle w:val="table"/>
            </w:pPr>
            <w:r w:rsidRPr="003945B8">
              <w:t>Exceptions</w:t>
            </w:r>
          </w:p>
        </w:tc>
        <w:tc>
          <w:tcPr>
            <w:tcW w:w="6316" w:type="dxa"/>
          </w:tcPr>
          <w:p w14:paraId="0DEC20AF" w14:textId="77777777" w:rsidR="00CB6E7B" w:rsidRDefault="00F32162" w:rsidP="005753E1">
            <w:pPr>
              <w:pStyle w:val="table"/>
            </w:pPr>
            <w:r w:rsidRPr="00F32162">
              <w:t xml:space="preserve">If there are any issues with the charging station or the charging process, </w:t>
            </w:r>
            <w:proofErr w:type="spellStart"/>
            <w:r w:rsidRPr="00F32162">
              <w:t>eMSP</w:t>
            </w:r>
            <w:proofErr w:type="spellEnd"/>
            <w:r w:rsidRPr="00F32162">
              <w:t xml:space="preserve"> will display a notification to the end user indicating the issue and providing instructions on how to resolve it.</w:t>
            </w:r>
          </w:p>
          <w:p w14:paraId="651918AC" w14:textId="7E969F42" w:rsidR="00F32162" w:rsidRPr="003945B8" w:rsidRDefault="005A06D5" w:rsidP="005753E1">
            <w:pPr>
              <w:pStyle w:val="table"/>
            </w:pPr>
            <w:r w:rsidRPr="005A06D5">
              <w:t xml:space="preserve">If end user has not completed payment for </w:t>
            </w:r>
            <w:r w:rsidR="009A4CAB">
              <w:t xml:space="preserve">previous </w:t>
            </w:r>
            <w:r w:rsidRPr="005A06D5">
              <w:t xml:space="preserve">order, </w:t>
            </w:r>
            <w:proofErr w:type="spellStart"/>
            <w:r w:rsidRPr="005A06D5">
              <w:t>eMPS</w:t>
            </w:r>
            <w:proofErr w:type="spellEnd"/>
            <w:r w:rsidRPr="005A06D5">
              <w:t xml:space="preserve"> will prompt the user to pay first before proceeding to the next charge.</w:t>
            </w:r>
          </w:p>
        </w:tc>
      </w:tr>
    </w:tbl>
    <w:p w14:paraId="4CDC3BA0" w14:textId="06D88AA7" w:rsidR="005A06D5" w:rsidRPr="00753168" w:rsidRDefault="005A06D5" w:rsidP="00753168">
      <w:pPr>
        <w:pStyle w:val="Heading4"/>
      </w:pPr>
      <w:r w:rsidRPr="00753168">
        <w:t>7. End user manages bi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5A06D5" w:rsidRPr="00FC24E4" w14:paraId="4A28291E" w14:textId="77777777" w:rsidTr="000F36A4">
        <w:tc>
          <w:tcPr>
            <w:tcW w:w="1980" w:type="dxa"/>
          </w:tcPr>
          <w:p w14:paraId="37E8595E" w14:textId="77777777" w:rsidR="005A06D5" w:rsidRPr="00FC24E4" w:rsidRDefault="005A06D5" w:rsidP="005753E1">
            <w:pPr>
              <w:pStyle w:val="table"/>
              <w:rPr>
                <w:b/>
                <w:bCs/>
              </w:rPr>
            </w:pPr>
            <w:r w:rsidRPr="00FC24E4">
              <w:rPr>
                <w:b/>
                <w:bCs/>
              </w:rPr>
              <w:t>Actor</w:t>
            </w:r>
          </w:p>
        </w:tc>
        <w:tc>
          <w:tcPr>
            <w:tcW w:w="6316" w:type="dxa"/>
          </w:tcPr>
          <w:p w14:paraId="67B948BB" w14:textId="77777777" w:rsidR="005A06D5" w:rsidRPr="00FC24E4" w:rsidRDefault="005A06D5" w:rsidP="005753E1">
            <w:pPr>
              <w:pStyle w:val="table"/>
              <w:rPr>
                <w:b/>
                <w:bCs/>
              </w:rPr>
            </w:pPr>
            <w:r w:rsidRPr="00FC24E4">
              <w:rPr>
                <w:b/>
                <w:bCs/>
              </w:rPr>
              <w:t>End user</w:t>
            </w:r>
          </w:p>
        </w:tc>
      </w:tr>
      <w:tr w:rsidR="005A06D5" w:rsidRPr="003945B8" w14:paraId="55E9550C" w14:textId="77777777" w:rsidTr="000F36A4">
        <w:tc>
          <w:tcPr>
            <w:tcW w:w="1980" w:type="dxa"/>
          </w:tcPr>
          <w:p w14:paraId="01BE2F0E" w14:textId="77777777" w:rsidR="005A06D5" w:rsidRPr="003945B8" w:rsidRDefault="005A06D5" w:rsidP="005753E1">
            <w:pPr>
              <w:pStyle w:val="table"/>
            </w:pPr>
            <w:r w:rsidRPr="003945B8">
              <w:t>Enter conditions</w:t>
            </w:r>
          </w:p>
        </w:tc>
        <w:tc>
          <w:tcPr>
            <w:tcW w:w="6316" w:type="dxa"/>
          </w:tcPr>
          <w:p w14:paraId="3779C78E" w14:textId="1E0485C2" w:rsidR="005A06D5" w:rsidRPr="003945B8" w:rsidRDefault="00A94B8B" w:rsidP="005753E1">
            <w:pPr>
              <w:pStyle w:val="table"/>
            </w:pPr>
            <w:r w:rsidRPr="00A94B8B">
              <w:t>The end user has charged their vehicle at a charging station and has received a bill for the charging service.</w:t>
            </w:r>
          </w:p>
        </w:tc>
      </w:tr>
      <w:tr w:rsidR="005A06D5" w:rsidRPr="003945B8" w14:paraId="7B7F6D8C" w14:textId="77777777" w:rsidTr="000F36A4">
        <w:tc>
          <w:tcPr>
            <w:tcW w:w="1980" w:type="dxa"/>
          </w:tcPr>
          <w:p w14:paraId="73708B9E" w14:textId="77777777" w:rsidR="005A06D5" w:rsidRPr="003945B8" w:rsidRDefault="005A06D5" w:rsidP="005753E1">
            <w:pPr>
              <w:pStyle w:val="table"/>
            </w:pPr>
            <w:r w:rsidRPr="003945B8">
              <w:t>Event Flow</w:t>
            </w:r>
          </w:p>
        </w:tc>
        <w:tc>
          <w:tcPr>
            <w:tcW w:w="6316" w:type="dxa"/>
          </w:tcPr>
          <w:p w14:paraId="3FD09E9E" w14:textId="77777777" w:rsidR="00B82FA0" w:rsidRPr="00B82FA0" w:rsidRDefault="00B82FA0" w:rsidP="005753E1">
            <w:pPr>
              <w:pStyle w:val="table"/>
            </w:pPr>
            <w:r w:rsidRPr="00B82FA0">
              <w:t>The end user selects the "Manage Bills" option from the main menu.</w:t>
            </w:r>
          </w:p>
          <w:p w14:paraId="4161F63B" w14:textId="77777777" w:rsidR="00B82FA0" w:rsidRPr="00B82FA0" w:rsidRDefault="00B82FA0" w:rsidP="005753E1">
            <w:pPr>
              <w:pStyle w:val="table"/>
            </w:pPr>
            <w:r w:rsidRPr="00B82FA0">
              <w:lastRenderedPageBreak/>
              <w:t xml:space="preserve">The </w:t>
            </w:r>
            <w:proofErr w:type="spellStart"/>
            <w:r w:rsidRPr="00B82FA0">
              <w:t>eMSP</w:t>
            </w:r>
            <w:proofErr w:type="spellEnd"/>
            <w:r w:rsidRPr="00B82FA0">
              <w:t xml:space="preserve"> application displays a list of the end user's past and current bills.</w:t>
            </w:r>
          </w:p>
          <w:p w14:paraId="662FFF50" w14:textId="77777777" w:rsidR="00B82FA0" w:rsidRPr="00B82FA0" w:rsidRDefault="00B82FA0" w:rsidP="005753E1">
            <w:pPr>
              <w:pStyle w:val="table"/>
            </w:pPr>
            <w:r w:rsidRPr="00B82FA0">
              <w:t>The end user selects a bill from the list to view the details.</w:t>
            </w:r>
          </w:p>
          <w:p w14:paraId="5A627DA6" w14:textId="77777777" w:rsidR="00B82FA0" w:rsidRPr="00B82FA0" w:rsidRDefault="00B82FA0" w:rsidP="005753E1">
            <w:pPr>
              <w:pStyle w:val="table"/>
            </w:pPr>
            <w:r w:rsidRPr="00B82FA0">
              <w:t xml:space="preserve">The </w:t>
            </w:r>
            <w:proofErr w:type="spellStart"/>
            <w:r w:rsidRPr="00B82FA0">
              <w:t>eMSP</w:t>
            </w:r>
            <w:proofErr w:type="spellEnd"/>
            <w:r w:rsidRPr="00B82FA0">
              <w:t xml:space="preserve"> application displays the bill details, including the charging station location, cost, and duration of the charging process.</w:t>
            </w:r>
          </w:p>
          <w:p w14:paraId="0F7B1E20" w14:textId="77777777" w:rsidR="00B82FA0" w:rsidRPr="00B82FA0" w:rsidRDefault="00B82FA0" w:rsidP="005753E1">
            <w:pPr>
              <w:pStyle w:val="table"/>
            </w:pPr>
            <w:r w:rsidRPr="00B82FA0">
              <w:t xml:space="preserve">The end user can choose to pay the bill through the </w:t>
            </w:r>
            <w:proofErr w:type="spellStart"/>
            <w:r w:rsidRPr="00B82FA0">
              <w:t>eMSP</w:t>
            </w:r>
            <w:proofErr w:type="spellEnd"/>
            <w:r w:rsidRPr="00B82FA0">
              <w:t xml:space="preserve"> application using a preferred payment method.</w:t>
            </w:r>
          </w:p>
          <w:p w14:paraId="401B89BA" w14:textId="172F6670" w:rsidR="005A06D5" w:rsidRPr="002C70A9" w:rsidRDefault="00B82FA0" w:rsidP="005753E1">
            <w:pPr>
              <w:pStyle w:val="table"/>
            </w:pPr>
            <w:r w:rsidRPr="00B82FA0">
              <w:t xml:space="preserve">The </w:t>
            </w:r>
            <w:proofErr w:type="spellStart"/>
            <w:r w:rsidRPr="00B82FA0">
              <w:t>eMSP</w:t>
            </w:r>
            <w:proofErr w:type="spellEnd"/>
            <w:r w:rsidRPr="00B82FA0">
              <w:t xml:space="preserve"> application confirms the payment and updates the bill status to "paid".</w:t>
            </w:r>
          </w:p>
        </w:tc>
      </w:tr>
      <w:tr w:rsidR="005A06D5" w:rsidRPr="003945B8" w14:paraId="10E81DE7" w14:textId="77777777" w:rsidTr="000F36A4">
        <w:tc>
          <w:tcPr>
            <w:tcW w:w="1980" w:type="dxa"/>
          </w:tcPr>
          <w:p w14:paraId="629A90EA" w14:textId="77777777" w:rsidR="005A06D5" w:rsidRPr="003945B8" w:rsidRDefault="005A06D5" w:rsidP="005753E1">
            <w:pPr>
              <w:pStyle w:val="table"/>
            </w:pPr>
            <w:r w:rsidRPr="003945B8">
              <w:t>Exit Conditions</w:t>
            </w:r>
          </w:p>
        </w:tc>
        <w:tc>
          <w:tcPr>
            <w:tcW w:w="6316" w:type="dxa"/>
          </w:tcPr>
          <w:p w14:paraId="5EB640FD" w14:textId="74D4B89A" w:rsidR="005A06D5" w:rsidRPr="003945B8" w:rsidRDefault="00687F6F" w:rsidP="005753E1">
            <w:pPr>
              <w:pStyle w:val="table"/>
            </w:pPr>
            <w:r w:rsidRPr="00687F6F">
              <w:t>The end user has successfully managed their bills and completed the payment process.</w:t>
            </w:r>
          </w:p>
        </w:tc>
      </w:tr>
      <w:tr w:rsidR="005A06D5" w:rsidRPr="003945B8" w14:paraId="28873A3B" w14:textId="77777777" w:rsidTr="000F36A4">
        <w:tc>
          <w:tcPr>
            <w:tcW w:w="1980" w:type="dxa"/>
          </w:tcPr>
          <w:p w14:paraId="33CFE14A" w14:textId="77777777" w:rsidR="005A06D5" w:rsidRPr="003945B8" w:rsidRDefault="005A06D5" w:rsidP="005753E1">
            <w:pPr>
              <w:pStyle w:val="table"/>
            </w:pPr>
            <w:r w:rsidRPr="003945B8">
              <w:t>Exceptions</w:t>
            </w:r>
          </w:p>
        </w:tc>
        <w:tc>
          <w:tcPr>
            <w:tcW w:w="6316" w:type="dxa"/>
          </w:tcPr>
          <w:p w14:paraId="03ECA51F" w14:textId="17E52E27" w:rsidR="005A06D5" w:rsidRPr="003945B8" w:rsidRDefault="00076B9E" w:rsidP="005753E1">
            <w:pPr>
              <w:pStyle w:val="table"/>
            </w:pPr>
            <w:r w:rsidRPr="00076B9E">
              <w:t xml:space="preserve">If there are any issues with the payment process, the </w:t>
            </w:r>
            <w:proofErr w:type="spellStart"/>
            <w:r w:rsidRPr="00076B9E">
              <w:t>eMSP</w:t>
            </w:r>
            <w:proofErr w:type="spellEnd"/>
            <w:r w:rsidRPr="00076B9E">
              <w:t xml:space="preserve"> application will display a notification to the end user indicating the issue and providing instructions on how to resolve it.</w:t>
            </w:r>
          </w:p>
        </w:tc>
      </w:tr>
    </w:tbl>
    <w:p w14:paraId="379D17C3" w14:textId="561F60DA" w:rsidR="003F45EF" w:rsidRPr="00753168" w:rsidRDefault="00045138" w:rsidP="00753168">
      <w:pPr>
        <w:pStyle w:val="Heading4"/>
      </w:pPr>
      <w:r w:rsidRPr="00753168">
        <w:t>8. CPO monitors charging s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045138" w:rsidRPr="00576A5C" w14:paraId="4D51BCB8" w14:textId="77777777" w:rsidTr="000F36A4">
        <w:tc>
          <w:tcPr>
            <w:tcW w:w="1980" w:type="dxa"/>
          </w:tcPr>
          <w:p w14:paraId="6AFD33C7" w14:textId="77777777" w:rsidR="00045138" w:rsidRPr="00576A5C" w:rsidRDefault="00045138" w:rsidP="005753E1">
            <w:pPr>
              <w:pStyle w:val="table"/>
              <w:rPr>
                <w:b/>
                <w:bCs/>
              </w:rPr>
            </w:pPr>
            <w:r w:rsidRPr="00576A5C">
              <w:rPr>
                <w:b/>
                <w:bCs/>
              </w:rPr>
              <w:t>Actor</w:t>
            </w:r>
          </w:p>
        </w:tc>
        <w:tc>
          <w:tcPr>
            <w:tcW w:w="6316" w:type="dxa"/>
          </w:tcPr>
          <w:p w14:paraId="0EB83EE6" w14:textId="5999E33E" w:rsidR="00045138" w:rsidRPr="00576A5C" w:rsidRDefault="00045138" w:rsidP="005753E1">
            <w:pPr>
              <w:pStyle w:val="table"/>
              <w:rPr>
                <w:b/>
                <w:bCs/>
              </w:rPr>
            </w:pPr>
            <w:r w:rsidRPr="00576A5C">
              <w:rPr>
                <w:b/>
                <w:bCs/>
              </w:rPr>
              <w:t>CPO</w:t>
            </w:r>
          </w:p>
        </w:tc>
      </w:tr>
      <w:tr w:rsidR="00045138" w:rsidRPr="003945B8" w14:paraId="772CD063" w14:textId="77777777" w:rsidTr="000F36A4">
        <w:tc>
          <w:tcPr>
            <w:tcW w:w="1980" w:type="dxa"/>
          </w:tcPr>
          <w:p w14:paraId="53C1BD67" w14:textId="77777777" w:rsidR="00045138" w:rsidRPr="003945B8" w:rsidRDefault="00045138" w:rsidP="005753E1">
            <w:pPr>
              <w:pStyle w:val="table"/>
            </w:pPr>
            <w:r w:rsidRPr="003945B8">
              <w:t>Enter conditions</w:t>
            </w:r>
          </w:p>
        </w:tc>
        <w:tc>
          <w:tcPr>
            <w:tcW w:w="6316" w:type="dxa"/>
          </w:tcPr>
          <w:p w14:paraId="4A8BFB19" w14:textId="0DC65C8E" w:rsidR="00045138" w:rsidRPr="003945B8" w:rsidRDefault="005944AC" w:rsidP="005753E1">
            <w:pPr>
              <w:pStyle w:val="table"/>
            </w:pPr>
            <w:r w:rsidRPr="005944AC">
              <w:t>The CPO has logged in to the CPMS.</w:t>
            </w:r>
          </w:p>
        </w:tc>
      </w:tr>
      <w:tr w:rsidR="00045138" w:rsidRPr="003945B8" w14:paraId="7E521F6E" w14:textId="77777777" w:rsidTr="000F36A4">
        <w:tc>
          <w:tcPr>
            <w:tcW w:w="1980" w:type="dxa"/>
          </w:tcPr>
          <w:p w14:paraId="0D434BCC" w14:textId="77777777" w:rsidR="00045138" w:rsidRPr="003945B8" w:rsidRDefault="00045138" w:rsidP="005753E1">
            <w:pPr>
              <w:pStyle w:val="table"/>
            </w:pPr>
            <w:r w:rsidRPr="003945B8">
              <w:t>Event Flow</w:t>
            </w:r>
          </w:p>
        </w:tc>
        <w:tc>
          <w:tcPr>
            <w:tcW w:w="6316" w:type="dxa"/>
          </w:tcPr>
          <w:p w14:paraId="1742EBA6" w14:textId="77777777" w:rsidR="00A93E19" w:rsidRPr="00A93E19" w:rsidRDefault="00A93E19" w:rsidP="005753E1">
            <w:pPr>
              <w:pStyle w:val="table"/>
            </w:pPr>
            <w:r w:rsidRPr="00A93E19">
              <w:t>The CPMS displays a list of all charging stations under the CPO's management.</w:t>
            </w:r>
          </w:p>
          <w:p w14:paraId="7D56F5A0" w14:textId="4FB67FDA" w:rsidR="00A93E19" w:rsidRPr="00A93E19" w:rsidRDefault="00A93E19" w:rsidP="005753E1">
            <w:pPr>
              <w:pStyle w:val="table"/>
            </w:pPr>
            <w:r w:rsidRPr="00A93E19">
              <w:t>The CPO selects a charging station from the list to view the current state of that station</w:t>
            </w:r>
            <w:r w:rsidR="000A2E54">
              <w:t xml:space="preserve"> or get </w:t>
            </w:r>
            <w:proofErr w:type="spellStart"/>
            <w:proofErr w:type="gramStart"/>
            <w:r w:rsidR="000A2E54">
              <w:t>a</w:t>
            </w:r>
            <w:proofErr w:type="spellEnd"/>
            <w:proofErr w:type="gramEnd"/>
            <w:r w:rsidR="000A2E54">
              <w:t xml:space="preserve"> overview of all stations.</w:t>
            </w:r>
          </w:p>
          <w:p w14:paraId="0C19EF6B" w14:textId="16E9C5AA" w:rsidR="00A93E19" w:rsidRPr="00A93E19" w:rsidRDefault="00A93E19" w:rsidP="005753E1">
            <w:pPr>
              <w:pStyle w:val="table"/>
            </w:pPr>
            <w:r w:rsidRPr="00A93E19">
              <w:t>The CPMS displays the external state of the selected station, including the number of charging sockets available, their type, their cost, and the estimated time until the first socket of each type is.</w:t>
            </w:r>
          </w:p>
          <w:p w14:paraId="0CE668E0" w14:textId="6614818A" w:rsidR="00045138" w:rsidRPr="002C70A9" w:rsidRDefault="00A93E19" w:rsidP="005753E1">
            <w:pPr>
              <w:pStyle w:val="table"/>
            </w:pPr>
            <w:r w:rsidRPr="00A93E19">
              <w:t>The CPMS also displays the internal state of the selected station, including the amount of energy available in its batteries the number of vehicles being charged, and the amount of power absorbed, and time left to the end of the charge for each charging vehicle.</w:t>
            </w:r>
          </w:p>
        </w:tc>
      </w:tr>
      <w:tr w:rsidR="00045138" w:rsidRPr="003945B8" w14:paraId="69733DE2" w14:textId="77777777" w:rsidTr="000F36A4">
        <w:tc>
          <w:tcPr>
            <w:tcW w:w="1980" w:type="dxa"/>
          </w:tcPr>
          <w:p w14:paraId="2F8CB8CC" w14:textId="77777777" w:rsidR="00045138" w:rsidRPr="003945B8" w:rsidRDefault="00045138" w:rsidP="005753E1">
            <w:pPr>
              <w:pStyle w:val="table"/>
            </w:pPr>
            <w:r w:rsidRPr="003945B8">
              <w:t>Exit Conditions</w:t>
            </w:r>
          </w:p>
        </w:tc>
        <w:tc>
          <w:tcPr>
            <w:tcW w:w="6316" w:type="dxa"/>
          </w:tcPr>
          <w:p w14:paraId="449A2B12" w14:textId="09C0A35E" w:rsidR="00045138" w:rsidRPr="003945B8" w:rsidRDefault="00D72839" w:rsidP="005753E1">
            <w:pPr>
              <w:pStyle w:val="table"/>
            </w:pPr>
            <w:r w:rsidRPr="00D72839">
              <w:t>The CPO has successfully viewed the current state of the selected charging station.</w:t>
            </w:r>
          </w:p>
        </w:tc>
      </w:tr>
      <w:tr w:rsidR="00045138" w:rsidRPr="003945B8" w14:paraId="5AE53E94" w14:textId="77777777" w:rsidTr="000F36A4">
        <w:tc>
          <w:tcPr>
            <w:tcW w:w="1980" w:type="dxa"/>
          </w:tcPr>
          <w:p w14:paraId="0519F9F8" w14:textId="77777777" w:rsidR="00045138" w:rsidRPr="003945B8" w:rsidRDefault="00045138" w:rsidP="005753E1">
            <w:pPr>
              <w:pStyle w:val="table"/>
            </w:pPr>
            <w:r w:rsidRPr="003945B8">
              <w:t>Exceptions</w:t>
            </w:r>
          </w:p>
        </w:tc>
        <w:tc>
          <w:tcPr>
            <w:tcW w:w="6316" w:type="dxa"/>
          </w:tcPr>
          <w:p w14:paraId="50976407" w14:textId="73E97556" w:rsidR="00045138" w:rsidRPr="003945B8" w:rsidRDefault="004D2561" w:rsidP="005753E1">
            <w:pPr>
              <w:pStyle w:val="table"/>
            </w:pPr>
            <w:r w:rsidRPr="004D2561">
              <w:t>If there are any issues with the CPMS or the charging station, the CPO may not be able to view the current state of the station.</w:t>
            </w:r>
          </w:p>
        </w:tc>
      </w:tr>
    </w:tbl>
    <w:p w14:paraId="6E8EED49" w14:textId="003639B1" w:rsidR="004D2561" w:rsidRPr="00753168" w:rsidRDefault="00E520FD" w:rsidP="00753168">
      <w:pPr>
        <w:pStyle w:val="Heading4"/>
      </w:pPr>
      <w:r w:rsidRPr="00753168">
        <w:lastRenderedPageBreak/>
        <w:t>9</w:t>
      </w:r>
      <w:r w:rsidR="004D2561" w:rsidRPr="00753168">
        <w:t>. CPO manages charging st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4D2561" w:rsidRPr="00576A5C" w14:paraId="46745B4B" w14:textId="77777777" w:rsidTr="000F36A4">
        <w:tc>
          <w:tcPr>
            <w:tcW w:w="1980" w:type="dxa"/>
          </w:tcPr>
          <w:p w14:paraId="7C31F2DE" w14:textId="77777777" w:rsidR="004D2561" w:rsidRPr="00576A5C" w:rsidRDefault="004D2561" w:rsidP="005753E1">
            <w:pPr>
              <w:pStyle w:val="table"/>
              <w:rPr>
                <w:b/>
                <w:bCs/>
              </w:rPr>
            </w:pPr>
            <w:r w:rsidRPr="00576A5C">
              <w:rPr>
                <w:b/>
                <w:bCs/>
              </w:rPr>
              <w:t>Actor</w:t>
            </w:r>
          </w:p>
        </w:tc>
        <w:tc>
          <w:tcPr>
            <w:tcW w:w="6316" w:type="dxa"/>
          </w:tcPr>
          <w:p w14:paraId="233F177A" w14:textId="77777777" w:rsidR="004D2561" w:rsidRPr="00576A5C" w:rsidRDefault="004D2561" w:rsidP="005753E1">
            <w:pPr>
              <w:pStyle w:val="table"/>
              <w:rPr>
                <w:b/>
                <w:bCs/>
              </w:rPr>
            </w:pPr>
            <w:r w:rsidRPr="00576A5C">
              <w:rPr>
                <w:b/>
                <w:bCs/>
              </w:rPr>
              <w:t>CPO</w:t>
            </w:r>
          </w:p>
        </w:tc>
      </w:tr>
      <w:tr w:rsidR="004D2561" w:rsidRPr="003945B8" w14:paraId="7A4919D2" w14:textId="77777777" w:rsidTr="000F36A4">
        <w:tc>
          <w:tcPr>
            <w:tcW w:w="1980" w:type="dxa"/>
          </w:tcPr>
          <w:p w14:paraId="78DF1A05" w14:textId="77777777" w:rsidR="004D2561" w:rsidRPr="003945B8" w:rsidRDefault="004D2561" w:rsidP="005753E1">
            <w:pPr>
              <w:pStyle w:val="table"/>
            </w:pPr>
            <w:r w:rsidRPr="003945B8">
              <w:t>Enter conditions</w:t>
            </w:r>
          </w:p>
        </w:tc>
        <w:tc>
          <w:tcPr>
            <w:tcW w:w="6316" w:type="dxa"/>
          </w:tcPr>
          <w:p w14:paraId="21F6207D" w14:textId="134FA344" w:rsidR="004D2561" w:rsidRPr="003945B8" w:rsidRDefault="00454D82" w:rsidP="005753E1">
            <w:pPr>
              <w:pStyle w:val="table"/>
            </w:pPr>
            <w:r w:rsidRPr="00454D82">
              <w:t>The CPO has logged in to the CPMS and selected a charging station.</w:t>
            </w:r>
          </w:p>
        </w:tc>
      </w:tr>
      <w:tr w:rsidR="004D2561" w:rsidRPr="003945B8" w14:paraId="4AD282F7" w14:textId="77777777" w:rsidTr="000F36A4">
        <w:tc>
          <w:tcPr>
            <w:tcW w:w="1980" w:type="dxa"/>
          </w:tcPr>
          <w:p w14:paraId="61709941" w14:textId="77777777" w:rsidR="004D2561" w:rsidRPr="003945B8" w:rsidRDefault="004D2561" w:rsidP="005753E1">
            <w:pPr>
              <w:pStyle w:val="table"/>
            </w:pPr>
            <w:r w:rsidRPr="003945B8">
              <w:t>Event Flow</w:t>
            </w:r>
          </w:p>
        </w:tc>
        <w:tc>
          <w:tcPr>
            <w:tcW w:w="6316" w:type="dxa"/>
          </w:tcPr>
          <w:p w14:paraId="50E7FB71" w14:textId="5D246B44" w:rsidR="009A452C" w:rsidRPr="009A452C" w:rsidRDefault="009A452C" w:rsidP="005753E1">
            <w:pPr>
              <w:pStyle w:val="table"/>
            </w:pPr>
            <w:r w:rsidRPr="009A452C">
              <w:t xml:space="preserve">The CPO can choose to make changes to the charging station, such as adjusting the cost of the charging sockets, turning off certain sockets, or </w:t>
            </w:r>
            <w:r w:rsidR="001521BC">
              <w:rPr>
                <w:rFonts w:hint="eastAsia"/>
              </w:rPr>
              <w:t>provides</w:t>
            </w:r>
            <w:r w:rsidR="001521BC">
              <w:t xml:space="preserve"> </w:t>
            </w:r>
            <w:r w:rsidR="001521BC">
              <w:rPr>
                <w:rFonts w:hint="eastAsia"/>
              </w:rPr>
              <w:t>special</w:t>
            </w:r>
            <w:r w:rsidR="001521BC">
              <w:t xml:space="preserve"> </w:t>
            </w:r>
            <w:r w:rsidR="001521BC">
              <w:rPr>
                <w:rFonts w:hint="eastAsia"/>
              </w:rPr>
              <w:t>offers</w:t>
            </w:r>
            <w:r w:rsidRPr="009A452C">
              <w:t>.</w:t>
            </w:r>
          </w:p>
          <w:p w14:paraId="4589997F" w14:textId="21ED2CE3" w:rsidR="004D2561" w:rsidRPr="002C70A9" w:rsidRDefault="009A452C" w:rsidP="005753E1">
            <w:pPr>
              <w:pStyle w:val="table"/>
            </w:pPr>
            <w:r w:rsidRPr="009A452C">
              <w:t xml:space="preserve">The CPMS updates the charging station based on the changes </w:t>
            </w:r>
          </w:p>
        </w:tc>
      </w:tr>
      <w:tr w:rsidR="004D2561" w:rsidRPr="003945B8" w14:paraId="10FCFEEE" w14:textId="77777777" w:rsidTr="000F36A4">
        <w:tc>
          <w:tcPr>
            <w:tcW w:w="1980" w:type="dxa"/>
          </w:tcPr>
          <w:p w14:paraId="08F711CE" w14:textId="77777777" w:rsidR="004D2561" w:rsidRPr="003945B8" w:rsidRDefault="004D2561" w:rsidP="005753E1">
            <w:pPr>
              <w:pStyle w:val="table"/>
            </w:pPr>
            <w:r w:rsidRPr="003945B8">
              <w:t>Exit Conditions</w:t>
            </w:r>
          </w:p>
        </w:tc>
        <w:tc>
          <w:tcPr>
            <w:tcW w:w="6316" w:type="dxa"/>
          </w:tcPr>
          <w:p w14:paraId="0972B7AC" w14:textId="575FD39B" w:rsidR="004D2561" w:rsidRPr="003945B8" w:rsidRDefault="007521EB" w:rsidP="005753E1">
            <w:pPr>
              <w:pStyle w:val="table"/>
            </w:pPr>
            <w:r w:rsidRPr="007521EB">
              <w:t>The CPO has successfully managed the selected charging station.</w:t>
            </w:r>
          </w:p>
        </w:tc>
      </w:tr>
      <w:tr w:rsidR="004D2561" w:rsidRPr="003945B8" w14:paraId="6FE5DF5F" w14:textId="77777777" w:rsidTr="000F36A4">
        <w:tc>
          <w:tcPr>
            <w:tcW w:w="1980" w:type="dxa"/>
          </w:tcPr>
          <w:p w14:paraId="54CCA1D6" w14:textId="77777777" w:rsidR="004D2561" w:rsidRPr="003945B8" w:rsidRDefault="004D2561" w:rsidP="005753E1">
            <w:pPr>
              <w:pStyle w:val="table"/>
            </w:pPr>
            <w:r w:rsidRPr="003945B8">
              <w:t>Exceptions</w:t>
            </w:r>
          </w:p>
        </w:tc>
        <w:tc>
          <w:tcPr>
            <w:tcW w:w="6316" w:type="dxa"/>
          </w:tcPr>
          <w:p w14:paraId="4969837B" w14:textId="4B448383" w:rsidR="004D2561" w:rsidRPr="003945B8" w:rsidRDefault="004E7547" w:rsidP="005753E1">
            <w:pPr>
              <w:pStyle w:val="table"/>
            </w:pPr>
            <w:r w:rsidRPr="004E7547">
              <w:t>If there are any issues with the CPMS or the charging station, the CPO may not be able to make changes to the station.</w:t>
            </w:r>
          </w:p>
        </w:tc>
      </w:tr>
    </w:tbl>
    <w:p w14:paraId="4A4D046F" w14:textId="20B1F2ED" w:rsidR="005F126B" w:rsidRPr="00753168" w:rsidRDefault="00812CC8" w:rsidP="00753168">
      <w:pPr>
        <w:pStyle w:val="Heading4"/>
      </w:pPr>
      <w:r w:rsidRPr="00753168">
        <w:t>10</w:t>
      </w:r>
      <w:r w:rsidR="005F126B" w:rsidRPr="00753168">
        <w:t xml:space="preserve">. CPO </w:t>
      </w:r>
      <w:r w:rsidR="004F6C2D" w:rsidRPr="00753168">
        <w:t>chooses an energy solution for char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5F126B" w:rsidRPr="00576A5C" w14:paraId="11765EB2" w14:textId="77777777" w:rsidTr="000F36A4">
        <w:tc>
          <w:tcPr>
            <w:tcW w:w="1980" w:type="dxa"/>
          </w:tcPr>
          <w:p w14:paraId="07AFEE38" w14:textId="77777777" w:rsidR="005F126B" w:rsidRPr="00576A5C" w:rsidRDefault="005F126B" w:rsidP="005753E1">
            <w:pPr>
              <w:pStyle w:val="table"/>
              <w:rPr>
                <w:b/>
                <w:bCs/>
              </w:rPr>
            </w:pPr>
            <w:r w:rsidRPr="00576A5C">
              <w:rPr>
                <w:b/>
                <w:bCs/>
              </w:rPr>
              <w:t>Actor</w:t>
            </w:r>
          </w:p>
        </w:tc>
        <w:tc>
          <w:tcPr>
            <w:tcW w:w="6316" w:type="dxa"/>
          </w:tcPr>
          <w:p w14:paraId="0352904C" w14:textId="77777777" w:rsidR="005F126B" w:rsidRPr="00576A5C" w:rsidRDefault="005F126B" w:rsidP="005753E1">
            <w:pPr>
              <w:pStyle w:val="table"/>
              <w:rPr>
                <w:b/>
                <w:bCs/>
              </w:rPr>
            </w:pPr>
            <w:r w:rsidRPr="00576A5C">
              <w:rPr>
                <w:b/>
                <w:bCs/>
              </w:rPr>
              <w:t>CPO</w:t>
            </w:r>
          </w:p>
        </w:tc>
      </w:tr>
      <w:tr w:rsidR="005F126B" w:rsidRPr="003945B8" w14:paraId="3F37D09E" w14:textId="77777777" w:rsidTr="000F36A4">
        <w:tc>
          <w:tcPr>
            <w:tcW w:w="1980" w:type="dxa"/>
          </w:tcPr>
          <w:p w14:paraId="051B9728" w14:textId="77777777" w:rsidR="005F126B" w:rsidRPr="003945B8" w:rsidRDefault="005F126B" w:rsidP="005753E1">
            <w:pPr>
              <w:pStyle w:val="table"/>
            </w:pPr>
            <w:r w:rsidRPr="003945B8">
              <w:t>Enter conditions</w:t>
            </w:r>
          </w:p>
        </w:tc>
        <w:tc>
          <w:tcPr>
            <w:tcW w:w="6316" w:type="dxa"/>
          </w:tcPr>
          <w:p w14:paraId="0E827E66" w14:textId="6DEFA510" w:rsidR="005F126B" w:rsidRPr="003945B8" w:rsidRDefault="00454D82" w:rsidP="005753E1">
            <w:pPr>
              <w:pStyle w:val="table"/>
            </w:pPr>
            <w:r w:rsidRPr="00454D82">
              <w:t>The CPO has logged in to the CPMS and selected a charging station.</w:t>
            </w:r>
          </w:p>
        </w:tc>
      </w:tr>
      <w:tr w:rsidR="005F126B" w:rsidRPr="003945B8" w14:paraId="42600F52" w14:textId="77777777" w:rsidTr="000F36A4">
        <w:tc>
          <w:tcPr>
            <w:tcW w:w="1980" w:type="dxa"/>
          </w:tcPr>
          <w:p w14:paraId="5B4B14C3" w14:textId="77777777" w:rsidR="005F126B" w:rsidRPr="003945B8" w:rsidRDefault="005F126B" w:rsidP="005753E1">
            <w:pPr>
              <w:pStyle w:val="table"/>
            </w:pPr>
            <w:r w:rsidRPr="003945B8">
              <w:t>Event Flow</w:t>
            </w:r>
          </w:p>
        </w:tc>
        <w:tc>
          <w:tcPr>
            <w:tcW w:w="6316" w:type="dxa"/>
          </w:tcPr>
          <w:p w14:paraId="290A4233" w14:textId="6EAC9890" w:rsidR="004F1509" w:rsidRPr="004F1509" w:rsidRDefault="004F1509" w:rsidP="005753E1">
            <w:pPr>
              <w:pStyle w:val="table"/>
            </w:pPr>
            <w:r w:rsidRPr="000517F6">
              <w:t xml:space="preserve">The CPMS displays </w:t>
            </w:r>
            <w:r w:rsidR="009F2E35" w:rsidRPr="000517F6">
              <w:t>a</w:t>
            </w:r>
            <w:r w:rsidR="007E702D">
              <w:t xml:space="preserve"> list of</w:t>
            </w:r>
            <w:r w:rsidRPr="000517F6">
              <w:t xml:space="preserve"> DSO</w:t>
            </w:r>
            <w:r>
              <w:t>s</w:t>
            </w:r>
            <w:r w:rsidRPr="000517F6">
              <w:t>,</w:t>
            </w:r>
            <w:r w:rsidR="00BC18E3">
              <w:t xml:space="preserve"> </w:t>
            </w:r>
            <w:r w:rsidR="00A43B49">
              <w:t xml:space="preserve">including </w:t>
            </w:r>
            <w:r w:rsidR="00BC18E3">
              <w:t>price</w:t>
            </w:r>
            <w:r w:rsidR="009F2E35">
              <w:t>, and availability.</w:t>
            </w:r>
          </w:p>
          <w:p w14:paraId="1A8EAAF2" w14:textId="5B10A802" w:rsidR="000517F6" w:rsidRPr="000517F6" w:rsidRDefault="000517F6" w:rsidP="005753E1">
            <w:pPr>
              <w:pStyle w:val="table"/>
            </w:pPr>
            <w:r w:rsidRPr="000517F6">
              <w:t>The CPMS displays the current energy solution for the selected charging station, which could be station battery, DSO, or a mix thereof.</w:t>
            </w:r>
          </w:p>
          <w:p w14:paraId="4665285C" w14:textId="77777777" w:rsidR="000517F6" w:rsidRPr="000517F6" w:rsidRDefault="000517F6" w:rsidP="005753E1">
            <w:pPr>
              <w:pStyle w:val="table"/>
            </w:pPr>
            <w:r w:rsidRPr="000517F6">
              <w:t>The CPMS displays a list of suggested energy solutions, including the estimated cost and potential impact on the charging process.</w:t>
            </w:r>
          </w:p>
          <w:p w14:paraId="31CA25DE" w14:textId="77777777" w:rsidR="000517F6" w:rsidRPr="000517F6" w:rsidRDefault="000517F6" w:rsidP="005753E1">
            <w:pPr>
              <w:pStyle w:val="table"/>
            </w:pPr>
            <w:r w:rsidRPr="000517F6">
              <w:t>The CPO can choose to select one of the suggested solutions, or manually input their own energy solution.</w:t>
            </w:r>
          </w:p>
          <w:p w14:paraId="5F3D0119" w14:textId="505E6002" w:rsidR="005F126B" w:rsidRPr="00D7032D" w:rsidRDefault="000517F6" w:rsidP="005753E1">
            <w:pPr>
              <w:pStyle w:val="table"/>
            </w:pPr>
            <w:r w:rsidRPr="000517F6">
              <w:t>The CPMS updates the energy solution for the selected charging station based on the CPO's choice.</w:t>
            </w:r>
          </w:p>
        </w:tc>
      </w:tr>
      <w:tr w:rsidR="005F126B" w:rsidRPr="003945B8" w14:paraId="39BF9DF3" w14:textId="77777777" w:rsidTr="000F36A4">
        <w:tc>
          <w:tcPr>
            <w:tcW w:w="1980" w:type="dxa"/>
          </w:tcPr>
          <w:p w14:paraId="7A38A490" w14:textId="77777777" w:rsidR="005F126B" w:rsidRPr="003945B8" w:rsidRDefault="005F126B" w:rsidP="005753E1">
            <w:pPr>
              <w:pStyle w:val="table"/>
            </w:pPr>
            <w:r w:rsidRPr="003945B8">
              <w:t>Exit Conditions</w:t>
            </w:r>
          </w:p>
        </w:tc>
        <w:tc>
          <w:tcPr>
            <w:tcW w:w="6316" w:type="dxa"/>
          </w:tcPr>
          <w:p w14:paraId="6A0E181A" w14:textId="29E96A67" w:rsidR="005F126B" w:rsidRPr="003945B8" w:rsidRDefault="004155EF" w:rsidP="005753E1">
            <w:pPr>
              <w:pStyle w:val="table"/>
            </w:pPr>
            <w:r w:rsidRPr="004155EF">
              <w:t>The CPO has successfully chosen an energy solution for the selected charging station.</w:t>
            </w:r>
          </w:p>
        </w:tc>
      </w:tr>
      <w:tr w:rsidR="005F126B" w:rsidRPr="003945B8" w14:paraId="6F1840A7" w14:textId="77777777" w:rsidTr="000F36A4">
        <w:tc>
          <w:tcPr>
            <w:tcW w:w="1980" w:type="dxa"/>
          </w:tcPr>
          <w:p w14:paraId="071B3A77" w14:textId="77777777" w:rsidR="005F126B" w:rsidRPr="003945B8" w:rsidRDefault="005F126B" w:rsidP="005753E1">
            <w:pPr>
              <w:pStyle w:val="table"/>
            </w:pPr>
            <w:r w:rsidRPr="003945B8">
              <w:t>Exceptions</w:t>
            </w:r>
          </w:p>
        </w:tc>
        <w:tc>
          <w:tcPr>
            <w:tcW w:w="6316" w:type="dxa"/>
          </w:tcPr>
          <w:p w14:paraId="3A9E89C6" w14:textId="2E21187F" w:rsidR="005F126B" w:rsidRPr="003945B8" w:rsidRDefault="00366DB3" w:rsidP="005753E1">
            <w:pPr>
              <w:pStyle w:val="table"/>
            </w:pPr>
            <w:r w:rsidRPr="00366DB3">
              <w:t>If there are any issues with the CPMS or the charging station, the CPO may not be able to set up an energy solution.</w:t>
            </w:r>
          </w:p>
        </w:tc>
      </w:tr>
    </w:tbl>
    <w:p w14:paraId="10752AB3" w14:textId="1220ECC4" w:rsidR="005F126B" w:rsidRPr="00E95D2A" w:rsidRDefault="001E6C43" w:rsidP="007444C2">
      <w:pPr>
        <w:pStyle w:val="Heading3"/>
        <w:rPr>
          <w:b/>
          <w:bCs/>
          <w:sz w:val="32"/>
          <w:szCs w:val="32"/>
        </w:rPr>
      </w:pPr>
      <w:bookmarkStart w:id="32" w:name="_Toc122637543"/>
      <w:r w:rsidRPr="00E95D2A">
        <w:rPr>
          <w:b/>
          <w:bCs/>
          <w:sz w:val="32"/>
          <w:szCs w:val="32"/>
        </w:rPr>
        <w:lastRenderedPageBreak/>
        <w:t>3.2.</w:t>
      </w:r>
      <w:r w:rsidR="21747BB6" w:rsidRPr="00E95D2A">
        <w:rPr>
          <w:b/>
          <w:bCs/>
          <w:sz w:val="32"/>
          <w:szCs w:val="32"/>
        </w:rPr>
        <w:t>2</w:t>
      </w:r>
      <w:r w:rsidRPr="00E95D2A">
        <w:rPr>
          <w:b/>
          <w:bCs/>
          <w:sz w:val="32"/>
          <w:szCs w:val="32"/>
        </w:rPr>
        <w:t xml:space="preserve"> Use case diagram</w:t>
      </w:r>
      <w:r w:rsidR="0031530D" w:rsidRPr="00E95D2A">
        <w:rPr>
          <w:b/>
          <w:bCs/>
          <w:sz w:val="32"/>
          <w:szCs w:val="32"/>
        </w:rPr>
        <w:t>s</w:t>
      </w:r>
      <w:bookmarkEnd w:id="32"/>
    </w:p>
    <w:p w14:paraId="6E0BEFCE" w14:textId="004FA07D" w:rsidR="00A551BE" w:rsidRDefault="00EC0D57" w:rsidP="00EE2569">
      <w:pPr>
        <w:pStyle w:val="Caption"/>
        <w:ind w:firstLine="360"/>
      </w:pPr>
      <w:r>
        <w:object w:dxaOrig="11721" w:dyaOrig="9361" w14:anchorId="71B9F095">
          <v:shape id="_x0000_i1028" type="#_x0000_t75" style="width:444.4pt;height:356.3pt" o:ole="">
            <v:imagedata r:id="rId23" o:title=""/>
          </v:shape>
          <o:OLEObject Type="Embed" ProgID="Visio.Drawing.15" ShapeID="_x0000_i1028" DrawAspect="Content" ObjectID="_1733251344" r:id="rId24"/>
        </w:object>
      </w:r>
      <w:r w:rsidR="00375D62">
        <w:rPr>
          <w:rFonts w:eastAsia="Calibri" w:cs="Times New Roman"/>
          <w:color w:val="353740"/>
          <w:sz w:val="21"/>
          <w:szCs w:val="21"/>
        </w:rPr>
        <w:t>Figure 3-2-</w:t>
      </w:r>
      <w:r w:rsidR="002D16C1">
        <w:rPr>
          <w:rFonts w:eastAsia="Calibri" w:cs="Times New Roman"/>
          <w:color w:val="353740"/>
          <w:sz w:val="21"/>
          <w:szCs w:val="21"/>
        </w:rPr>
        <w:t>1</w:t>
      </w:r>
      <w:r w:rsidR="00375D62">
        <w:t xml:space="preserve"> </w:t>
      </w:r>
      <w:r w:rsidR="00A217E4" w:rsidRPr="00A217E4">
        <w:t xml:space="preserve">Use case diagram for </w:t>
      </w:r>
      <w:proofErr w:type="spellStart"/>
      <w:proofErr w:type="gramStart"/>
      <w:r w:rsidR="00A217E4" w:rsidRPr="00A217E4">
        <w:t>a</w:t>
      </w:r>
      <w:proofErr w:type="spellEnd"/>
      <w:proofErr w:type="gramEnd"/>
      <w:r w:rsidR="00A217E4" w:rsidRPr="00A217E4">
        <w:t xml:space="preserve"> </w:t>
      </w:r>
      <w:r w:rsidR="00A217E4">
        <w:t>end user</w:t>
      </w:r>
    </w:p>
    <w:p w14:paraId="1741B296" w14:textId="7E94AFC4" w:rsidR="003A5F9A" w:rsidRDefault="00000000" w:rsidP="00C92806">
      <w:pPr>
        <w:pStyle w:val="Caption"/>
        <w:ind w:firstLine="360"/>
      </w:pPr>
      <w:r>
        <w:rPr>
          <w:noProof/>
        </w:rPr>
        <w:object w:dxaOrig="1440" w:dyaOrig="1440" w14:anchorId="56372BE8">
          <v:shape id="_x0000_s2065" type="#_x0000_t75" style="position:absolute;left:0;text-align:left;margin-left:2.65pt;margin-top:1.1pt;width:337.2pt;height:250.2pt;z-index:251658240">
            <v:imagedata r:id="rId25" o:title=""/>
            <w10:wrap type="topAndBottom"/>
          </v:shape>
          <o:OLEObject Type="Embed" ProgID="Visio.Drawing.15" ShapeID="_x0000_s2065" DrawAspect="Content" ObjectID="_1733251355" r:id="rId26"/>
        </w:object>
      </w:r>
      <w:r w:rsidR="003A5F9A">
        <w:rPr>
          <w:rFonts w:eastAsia="Calibri" w:cs="Times New Roman"/>
          <w:color w:val="353740"/>
          <w:sz w:val="21"/>
          <w:szCs w:val="21"/>
        </w:rPr>
        <w:t>Figure 3-2-</w:t>
      </w:r>
      <w:r w:rsidR="00355D45">
        <w:rPr>
          <w:rFonts w:eastAsia="Calibri" w:cs="Times New Roman"/>
          <w:color w:val="353740"/>
          <w:sz w:val="21"/>
          <w:szCs w:val="21"/>
        </w:rPr>
        <w:t>2</w:t>
      </w:r>
      <w:r w:rsidR="003A5F9A">
        <w:t xml:space="preserve"> </w:t>
      </w:r>
      <w:r w:rsidR="003A5F9A" w:rsidRPr="00A217E4">
        <w:t xml:space="preserve">Use case diagram for </w:t>
      </w:r>
      <w:r w:rsidR="00DB4C46">
        <w:t>CPO</w:t>
      </w:r>
    </w:p>
    <w:p w14:paraId="153B192E" w14:textId="1ABDAB89" w:rsidR="003A5F9A" w:rsidRPr="00E95D2A" w:rsidRDefault="004B68D4" w:rsidP="007444C2">
      <w:pPr>
        <w:pStyle w:val="Heading3"/>
        <w:rPr>
          <w:b/>
          <w:bCs/>
          <w:sz w:val="32"/>
          <w:szCs w:val="32"/>
        </w:rPr>
      </w:pPr>
      <w:bookmarkStart w:id="33" w:name="_Toc122637544"/>
      <w:r w:rsidRPr="00E95D2A">
        <w:rPr>
          <w:b/>
          <w:bCs/>
          <w:sz w:val="32"/>
          <w:szCs w:val="32"/>
        </w:rPr>
        <w:lastRenderedPageBreak/>
        <w:t>3.2.4</w:t>
      </w:r>
      <w:r w:rsidR="00355D45" w:rsidRPr="00E95D2A">
        <w:rPr>
          <w:b/>
          <w:bCs/>
          <w:sz w:val="32"/>
          <w:szCs w:val="32"/>
        </w:rPr>
        <w:t xml:space="preserve"> S</w:t>
      </w:r>
      <w:r w:rsidR="0070504B" w:rsidRPr="00E95D2A">
        <w:rPr>
          <w:b/>
          <w:bCs/>
          <w:sz w:val="32"/>
          <w:szCs w:val="32"/>
        </w:rPr>
        <w:t>equence diagrams</w:t>
      </w:r>
      <w:bookmarkEnd w:id="33"/>
    </w:p>
    <w:p w14:paraId="17017280" w14:textId="5D847962" w:rsidR="002348AA" w:rsidRDefault="00E95D2A" w:rsidP="00C92806">
      <w:pPr>
        <w:pStyle w:val="Caption"/>
        <w:ind w:firstLine="360"/>
      </w:pPr>
      <w:r>
        <w:object w:dxaOrig="5621" w:dyaOrig="6901" w14:anchorId="6D72A008">
          <v:shape id="_x0000_i1030" type="#_x0000_t75" style="width:240.85pt;height:295.45pt" o:ole="">
            <v:imagedata r:id="rId27" o:title=""/>
          </v:shape>
          <o:OLEObject Type="Embed" ProgID="Visio.Drawing.15" ShapeID="_x0000_i1030" DrawAspect="Content" ObjectID="_1733251345" r:id="rId28"/>
        </w:object>
      </w:r>
    </w:p>
    <w:p w14:paraId="33F02B5F" w14:textId="5A3F4913" w:rsidR="00355D45" w:rsidRDefault="00355D45" w:rsidP="00C92806">
      <w:pPr>
        <w:pStyle w:val="Caption"/>
        <w:ind w:firstLine="420"/>
      </w:pPr>
      <w:r>
        <w:rPr>
          <w:rFonts w:eastAsia="Calibri"/>
          <w:color w:val="353740"/>
          <w:sz w:val="21"/>
          <w:szCs w:val="21"/>
        </w:rPr>
        <w:t>Figure 3-2-3</w:t>
      </w:r>
      <w:r>
        <w:t xml:space="preserve"> Sequence diagrams</w:t>
      </w:r>
      <w:r w:rsidRPr="00A217E4">
        <w:t xml:space="preserve"> </w:t>
      </w:r>
      <w:r>
        <w:t>of “</w:t>
      </w:r>
      <w:r w:rsidR="0058367A" w:rsidRPr="003A1725">
        <w:t>Registration and verification</w:t>
      </w:r>
      <w:r>
        <w:t>”</w:t>
      </w:r>
    </w:p>
    <w:p w14:paraId="27391486" w14:textId="35F4446D" w:rsidR="00E367E2" w:rsidRPr="00E367E2" w:rsidRDefault="00E95D2A" w:rsidP="00E95D2A">
      <w:pPr>
        <w:jc w:val="center"/>
      </w:pPr>
      <w:r>
        <w:object w:dxaOrig="5621" w:dyaOrig="6901" w14:anchorId="78762ED0">
          <v:shape id="_x0000_i1031" type="#_x0000_t75" style="width:245.8pt;height:301.65pt" o:ole="">
            <v:imagedata r:id="rId29" o:title=""/>
          </v:shape>
          <o:OLEObject Type="Embed" ProgID="Visio.Drawing.15" ShapeID="_x0000_i1031" DrawAspect="Content" ObjectID="_1733251346" r:id="rId30"/>
        </w:object>
      </w:r>
    </w:p>
    <w:p w14:paraId="030D618E" w14:textId="0709D5DB" w:rsidR="00CF28F1" w:rsidRDefault="00CF28F1" w:rsidP="00C92806">
      <w:pPr>
        <w:pStyle w:val="Caption"/>
        <w:ind w:firstLine="420"/>
      </w:pPr>
      <w:r>
        <w:rPr>
          <w:rFonts w:eastAsia="Calibri" w:cs="Times New Roman"/>
          <w:color w:val="353740"/>
          <w:sz w:val="21"/>
          <w:szCs w:val="21"/>
        </w:rPr>
        <w:t>Figure 3-2-4</w:t>
      </w:r>
      <w:r>
        <w:t xml:space="preserve"> Sequence diagrams</w:t>
      </w:r>
      <w:r w:rsidRPr="00A217E4">
        <w:t xml:space="preserve"> </w:t>
      </w:r>
      <w:r>
        <w:t>of “</w:t>
      </w:r>
      <w:r w:rsidR="00E367E2" w:rsidRPr="00E367E2">
        <w:rPr>
          <w:rFonts w:cs="Times New Roman"/>
          <w:color w:val="000000"/>
        </w:rPr>
        <w:t>Login</w:t>
      </w:r>
      <w:r>
        <w:t>”</w:t>
      </w:r>
    </w:p>
    <w:p w14:paraId="1DC3FEA9" w14:textId="3BE8DD9D" w:rsidR="00CF28F1" w:rsidRPr="00CF28F1" w:rsidRDefault="00397F86" w:rsidP="00E95D2A">
      <w:pPr>
        <w:jc w:val="center"/>
      </w:pPr>
      <w:r>
        <w:object w:dxaOrig="6161" w:dyaOrig="6901" w14:anchorId="56C0FE4F">
          <v:shape id="_x0000_i1032" type="#_x0000_t75" style="width:271.85pt;height:306.6pt" o:ole="">
            <v:imagedata r:id="rId31" o:title=""/>
          </v:shape>
          <o:OLEObject Type="Embed" ProgID="Visio.Drawing.15" ShapeID="_x0000_i1032" DrawAspect="Content" ObjectID="_1733251347" r:id="rId32"/>
        </w:object>
      </w:r>
    </w:p>
    <w:p w14:paraId="36F2ACC6" w14:textId="6F8581FE" w:rsidR="00DC1412" w:rsidRDefault="00DC1412" w:rsidP="00C92806">
      <w:pPr>
        <w:pStyle w:val="Caption"/>
        <w:ind w:firstLine="420"/>
      </w:pPr>
      <w:r>
        <w:rPr>
          <w:rFonts w:eastAsia="Calibri"/>
          <w:color w:val="353740"/>
          <w:sz w:val="21"/>
          <w:szCs w:val="21"/>
        </w:rPr>
        <w:t>Figure 3-2-</w:t>
      </w:r>
      <w:r w:rsidR="00E367E2">
        <w:rPr>
          <w:rFonts w:eastAsia="Calibri"/>
          <w:color w:val="353740"/>
          <w:sz w:val="21"/>
          <w:szCs w:val="21"/>
        </w:rPr>
        <w:t>5</w:t>
      </w:r>
      <w:r>
        <w:t xml:space="preserve"> Sequence diagrams</w:t>
      </w:r>
      <w:r w:rsidRPr="00A217E4">
        <w:t xml:space="preserve"> </w:t>
      </w:r>
      <w:r>
        <w:t>of “</w:t>
      </w:r>
      <w:r w:rsidRPr="00DC1412">
        <w:t>Account information management</w:t>
      </w:r>
      <w:r>
        <w:t>”</w:t>
      </w:r>
    </w:p>
    <w:p w14:paraId="67AB60B3" w14:textId="53B6CFFD" w:rsidR="00076187" w:rsidRPr="00076187" w:rsidRDefault="001F7A9E" w:rsidP="004A50C1">
      <w:pPr>
        <w:jc w:val="both"/>
      </w:pPr>
      <w:r>
        <w:object w:dxaOrig="9911" w:dyaOrig="6901" w14:anchorId="4C76E4C2">
          <v:shape id="_x0000_i1033" type="#_x0000_t75" style="width:415.85pt;height:289.25pt" o:ole="">
            <v:imagedata r:id="rId33" o:title=""/>
          </v:shape>
          <o:OLEObject Type="Embed" ProgID="Visio.Drawing.15" ShapeID="_x0000_i1033" DrawAspect="Content" ObjectID="_1733251348" r:id="rId34"/>
        </w:object>
      </w:r>
    </w:p>
    <w:p w14:paraId="6DDD6FF4" w14:textId="6D46D3A8" w:rsidR="00DC1412" w:rsidRDefault="00DC1412" w:rsidP="00C92806">
      <w:pPr>
        <w:pStyle w:val="Caption"/>
        <w:ind w:firstLine="420"/>
      </w:pPr>
      <w:r>
        <w:rPr>
          <w:rFonts w:eastAsia="Calibri"/>
          <w:color w:val="353740"/>
          <w:sz w:val="21"/>
          <w:szCs w:val="21"/>
        </w:rPr>
        <w:t>Figure 3-2-</w:t>
      </w:r>
      <w:r w:rsidR="00E367E2">
        <w:rPr>
          <w:rFonts w:eastAsia="Calibri"/>
          <w:color w:val="353740"/>
          <w:sz w:val="21"/>
          <w:szCs w:val="21"/>
        </w:rPr>
        <w:t>6</w:t>
      </w:r>
      <w:r>
        <w:t xml:space="preserve"> Sequence diagrams</w:t>
      </w:r>
      <w:r w:rsidRPr="00A217E4">
        <w:t xml:space="preserve"> </w:t>
      </w:r>
      <w:r>
        <w:t>of “</w:t>
      </w:r>
      <w:r w:rsidR="0038504C" w:rsidRPr="001A1813">
        <w:t>S</w:t>
      </w:r>
      <w:r w:rsidR="0038504C">
        <w:t>earch or get suggestion for charging slots</w:t>
      </w:r>
      <w:r>
        <w:t>”</w:t>
      </w:r>
    </w:p>
    <w:p w14:paraId="49185780" w14:textId="5F362EC6" w:rsidR="00244307" w:rsidRPr="00244307" w:rsidRDefault="00A920EC" w:rsidP="004A50C1">
      <w:pPr>
        <w:jc w:val="both"/>
      </w:pPr>
      <w:r>
        <w:object w:dxaOrig="9061" w:dyaOrig="6901" w14:anchorId="3488F2C8">
          <v:shape id="_x0000_i1034" type="#_x0000_t75" style="width:414.6pt;height:315.3pt" o:ole="">
            <v:imagedata r:id="rId35" o:title=""/>
          </v:shape>
          <o:OLEObject Type="Embed" ProgID="Visio.Drawing.15" ShapeID="_x0000_i1034" DrawAspect="Content" ObjectID="_1733251349" r:id="rId36"/>
        </w:object>
      </w:r>
    </w:p>
    <w:p w14:paraId="631CDD2C" w14:textId="21A985B9" w:rsidR="00DC1412" w:rsidRDefault="00DC1412" w:rsidP="00C92806">
      <w:pPr>
        <w:pStyle w:val="Caption"/>
        <w:ind w:firstLine="420"/>
      </w:pPr>
      <w:r>
        <w:rPr>
          <w:rFonts w:eastAsia="Calibri"/>
          <w:color w:val="353740"/>
          <w:sz w:val="21"/>
          <w:szCs w:val="21"/>
        </w:rPr>
        <w:t>Figure 3-2-</w:t>
      </w:r>
      <w:r w:rsidR="00E367E2">
        <w:rPr>
          <w:rFonts w:eastAsia="Calibri"/>
          <w:color w:val="353740"/>
          <w:sz w:val="21"/>
          <w:szCs w:val="21"/>
        </w:rPr>
        <w:t>7</w:t>
      </w:r>
      <w:r>
        <w:t xml:space="preserve"> Sequence diagrams</w:t>
      </w:r>
      <w:r w:rsidRPr="00A217E4">
        <w:t xml:space="preserve"> </w:t>
      </w:r>
      <w:r>
        <w:t>of “</w:t>
      </w:r>
      <w:r w:rsidR="001A1813" w:rsidRPr="00E367E2">
        <w:rPr>
          <w:color w:val="000000"/>
        </w:rPr>
        <w:t>B</w:t>
      </w:r>
      <w:r w:rsidR="001A1813">
        <w:rPr>
          <w:color w:val="000000"/>
        </w:rPr>
        <w:t>ill</w:t>
      </w:r>
      <w:r w:rsidR="001A1813" w:rsidRPr="00E367E2">
        <w:rPr>
          <w:color w:val="000000"/>
        </w:rPr>
        <w:t>s management</w:t>
      </w:r>
      <w:r>
        <w:t>”</w:t>
      </w:r>
    </w:p>
    <w:p w14:paraId="4D61429D" w14:textId="69F6D68D" w:rsidR="00EA2220" w:rsidRPr="00EA2220" w:rsidRDefault="003C685D" w:rsidP="004A50C1">
      <w:pPr>
        <w:jc w:val="both"/>
      </w:pPr>
      <w:r>
        <w:t>T</w:t>
      </w:r>
      <w:r w:rsidR="00EA2220" w:rsidRPr="00EA2220">
        <w:t xml:space="preserve">he billing data between the </w:t>
      </w:r>
      <w:proofErr w:type="spellStart"/>
      <w:r w:rsidR="00EA2220" w:rsidRPr="00EA2220">
        <w:t>eMSP</w:t>
      </w:r>
      <w:proofErr w:type="spellEnd"/>
      <w:r w:rsidR="00EA2220" w:rsidRPr="00EA2220">
        <w:t xml:space="preserve"> and CPMS is communicated asynchronously. That is, the </w:t>
      </w:r>
      <w:proofErr w:type="spellStart"/>
      <w:r w:rsidR="00EA2220" w:rsidRPr="00EA2220">
        <w:t>eMSP</w:t>
      </w:r>
      <w:proofErr w:type="spellEnd"/>
      <w:r w:rsidR="00EA2220" w:rsidRPr="00EA2220">
        <w:t xml:space="preserve"> acts as an "intermediary", handling the </w:t>
      </w:r>
      <w:proofErr w:type="spellStart"/>
      <w:r w:rsidR="00EA2220" w:rsidRPr="00EA2220">
        <w:t>mana</w:t>
      </w:r>
      <w:r w:rsidR="00E070A2">
        <w:t>ss</w:t>
      </w:r>
      <w:r w:rsidR="00EA2220" w:rsidRPr="00EA2220">
        <w:t>gement</w:t>
      </w:r>
      <w:proofErr w:type="spellEnd"/>
      <w:r w:rsidR="00EA2220" w:rsidRPr="00EA2220">
        <w:t xml:space="preserve"> of end-user payment information, as well as validating and storing user payments. The </w:t>
      </w:r>
      <w:proofErr w:type="spellStart"/>
      <w:r w:rsidR="00EA2220" w:rsidRPr="00EA2220">
        <w:t>eMSP</w:t>
      </w:r>
      <w:proofErr w:type="spellEnd"/>
      <w:r w:rsidR="00EA2220" w:rsidRPr="00EA2220">
        <w:t xml:space="preserve"> will aggregate the revenue of the charging station within a certain </w:t>
      </w:r>
      <w:proofErr w:type="gramStart"/>
      <w:r w:rsidR="00EA2220" w:rsidRPr="00EA2220">
        <w:t xml:space="preserve">time </w:t>
      </w:r>
      <w:r w:rsidR="006E6B96">
        <w:t>period</w:t>
      </w:r>
      <w:proofErr w:type="gramEnd"/>
      <w:r w:rsidR="00EA2220" w:rsidRPr="00EA2220">
        <w:t xml:space="preserve"> and send the relevant data and payments to the CPMS.</w:t>
      </w:r>
    </w:p>
    <w:p w14:paraId="601A41FD" w14:textId="6C2AAC32" w:rsidR="006602E9" w:rsidRPr="006602E9" w:rsidRDefault="00FF14AF" w:rsidP="004A50C1">
      <w:pPr>
        <w:jc w:val="both"/>
      </w:pPr>
      <w:r>
        <w:object w:dxaOrig="9201" w:dyaOrig="6901" w14:anchorId="3846558B">
          <v:shape id="_x0000_i1035" type="#_x0000_t75" style="width:414.6pt;height:311.6pt" o:ole="">
            <v:imagedata r:id="rId37" o:title=""/>
          </v:shape>
          <o:OLEObject Type="Embed" ProgID="Visio.Drawing.15" ShapeID="_x0000_i1035" DrawAspect="Content" ObjectID="_1733251350" r:id="rId38"/>
        </w:object>
      </w:r>
    </w:p>
    <w:p w14:paraId="14DC35AE" w14:textId="4E0B1BFD" w:rsidR="001A1813" w:rsidRDefault="001A1813" w:rsidP="00C92806">
      <w:pPr>
        <w:pStyle w:val="Caption"/>
        <w:ind w:firstLine="420"/>
      </w:pPr>
      <w:r>
        <w:rPr>
          <w:rFonts w:eastAsia="Calibri"/>
          <w:color w:val="353740"/>
          <w:sz w:val="21"/>
          <w:szCs w:val="21"/>
        </w:rPr>
        <w:t>Figure 3-2-</w:t>
      </w:r>
      <w:r w:rsidR="00E367E2">
        <w:rPr>
          <w:rFonts w:eastAsia="Calibri"/>
          <w:color w:val="353740"/>
          <w:sz w:val="21"/>
          <w:szCs w:val="21"/>
        </w:rPr>
        <w:t>8</w:t>
      </w:r>
      <w:r>
        <w:t xml:space="preserve"> Sequence diagrams</w:t>
      </w:r>
      <w:r w:rsidRPr="00A217E4">
        <w:t xml:space="preserve"> </w:t>
      </w:r>
      <w:r>
        <w:t>of “</w:t>
      </w:r>
      <w:r w:rsidR="00D22E2C" w:rsidRPr="00182BFD">
        <w:rPr>
          <w:color w:val="000000"/>
        </w:rPr>
        <w:t>B</w:t>
      </w:r>
      <w:r w:rsidR="00D22E2C">
        <w:rPr>
          <w:color w:val="000000"/>
        </w:rPr>
        <w:t>ook a charge slot</w:t>
      </w:r>
      <w:r>
        <w:t>”</w:t>
      </w:r>
    </w:p>
    <w:p w14:paraId="7D80DDBB" w14:textId="13386F04" w:rsidR="006662C5" w:rsidRPr="006662C5" w:rsidRDefault="00C50415" w:rsidP="004A50C1">
      <w:pPr>
        <w:jc w:val="both"/>
      </w:pPr>
      <w:r>
        <w:object w:dxaOrig="9541" w:dyaOrig="10100" w14:anchorId="367547E6">
          <v:shape id="_x0000_i1036" type="#_x0000_t75" style="width:414.6pt;height:439.45pt" o:ole="">
            <v:imagedata r:id="rId39" o:title=""/>
          </v:shape>
          <o:OLEObject Type="Embed" ProgID="Visio.Drawing.15" ShapeID="_x0000_i1036" DrawAspect="Content" ObjectID="_1733251351" r:id="rId40"/>
        </w:object>
      </w:r>
    </w:p>
    <w:p w14:paraId="37100CCF" w14:textId="4FD6981C" w:rsidR="0025049D" w:rsidRDefault="0025049D" w:rsidP="00C92806">
      <w:pPr>
        <w:pStyle w:val="Caption"/>
        <w:ind w:firstLine="420"/>
        <w:rPr>
          <w:rFonts w:eastAsia="Calibri" w:cs="Times New Roman"/>
          <w:color w:val="353740"/>
          <w:sz w:val="21"/>
          <w:szCs w:val="21"/>
        </w:rPr>
      </w:pPr>
      <w:r>
        <w:rPr>
          <w:rFonts w:eastAsia="Calibri" w:cs="Times New Roman"/>
          <w:color w:val="353740"/>
          <w:sz w:val="21"/>
          <w:szCs w:val="21"/>
        </w:rPr>
        <w:t xml:space="preserve">Figure 3-2-9 </w:t>
      </w:r>
      <w:r>
        <w:t>Sequence diagrams</w:t>
      </w:r>
      <w:r w:rsidRPr="00A217E4">
        <w:t xml:space="preserve"> </w:t>
      </w:r>
      <w:r>
        <w:t>of “</w:t>
      </w:r>
      <w:r w:rsidR="002A3C52" w:rsidRPr="002A3C52">
        <w:t>Charge vehicles and get to know charging process</w:t>
      </w:r>
      <w:r>
        <w:t>”</w:t>
      </w:r>
    </w:p>
    <w:p w14:paraId="698301D9" w14:textId="77777777" w:rsidR="00C64135" w:rsidRDefault="00691A82" w:rsidP="00E95D2A">
      <w:pPr>
        <w:jc w:val="center"/>
      </w:pPr>
      <w:r>
        <w:object w:dxaOrig="5941" w:dyaOrig="6901" w14:anchorId="1293D48F">
          <v:shape id="_x0000_i1037" type="#_x0000_t75" style="width:296.7pt;height:345.1pt" o:ole="">
            <v:imagedata r:id="rId41" o:title=""/>
          </v:shape>
          <o:OLEObject Type="Embed" ProgID="Visio.Drawing.15" ShapeID="_x0000_i1037" DrawAspect="Content" ObjectID="_1733251352" r:id="rId42"/>
        </w:object>
      </w:r>
    </w:p>
    <w:p w14:paraId="5F0422A9" w14:textId="57BC2FCF" w:rsidR="001A1813" w:rsidRDefault="001A1813" w:rsidP="00C92806">
      <w:pPr>
        <w:pStyle w:val="Caption"/>
        <w:ind w:firstLine="420"/>
      </w:pPr>
      <w:r>
        <w:rPr>
          <w:rFonts w:eastAsia="Calibri"/>
          <w:color w:val="353740"/>
          <w:sz w:val="21"/>
          <w:szCs w:val="21"/>
        </w:rPr>
        <w:t>Figure 3-2-</w:t>
      </w:r>
      <w:r w:rsidR="0025049D">
        <w:rPr>
          <w:rFonts w:eastAsia="Calibri"/>
          <w:color w:val="353740"/>
          <w:sz w:val="21"/>
          <w:szCs w:val="21"/>
        </w:rPr>
        <w:t xml:space="preserve">10 </w:t>
      </w:r>
      <w:r w:rsidR="0025049D">
        <w:t>Sequence</w:t>
      </w:r>
      <w:r>
        <w:t xml:space="preserve"> diagrams</w:t>
      </w:r>
      <w:r w:rsidRPr="00A217E4">
        <w:t xml:space="preserve"> </w:t>
      </w:r>
      <w:r>
        <w:t>of “</w:t>
      </w:r>
      <w:r w:rsidR="00D34568">
        <w:t xml:space="preserve">CPO </w:t>
      </w:r>
      <w:r w:rsidR="00D34568">
        <w:rPr>
          <w:rFonts w:hint="eastAsia"/>
          <w:color w:val="000000"/>
        </w:rPr>
        <w:t>m</w:t>
      </w:r>
      <w:r w:rsidR="00D34568" w:rsidRPr="00D34568">
        <w:rPr>
          <w:color w:val="000000"/>
        </w:rPr>
        <w:t>onitor charging stations</w:t>
      </w:r>
      <w:r>
        <w:t>”</w:t>
      </w:r>
    </w:p>
    <w:p w14:paraId="674AA500" w14:textId="77777777" w:rsidR="00C64135" w:rsidRDefault="00E95D2A" w:rsidP="00E95D2A">
      <w:pPr>
        <w:jc w:val="center"/>
      </w:pPr>
      <w:r>
        <w:object w:dxaOrig="9771" w:dyaOrig="6901" w14:anchorId="7D65DDD6">
          <v:shape id="_x0000_i1038" type="#_x0000_t75" style="width:402.2pt;height:283.05pt" o:ole="">
            <v:imagedata r:id="rId43" o:title=""/>
          </v:shape>
          <o:OLEObject Type="Embed" ProgID="Visio.Drawing.15" ShapeID="_x0000_i1038" DrawAspect="Content" ObjectID="_1733251353" r:id="rId44"/>
        </w:object>
      </w:r>
    </w:p>
    <w:p w14:paraId="3E6B1FC4" w14:textId="07912BD1" w:rsidR="00FB218C" w:rsidRDefault="00FB218C" w:rsidP="00C92806">
      <w:pPr>
        <w:pStyle w:val="Caption"/>
        <w:ind w:firstLine="420"/>
      </w:pPr>
      <w:r>
        <w:rPr>
          <w:rFonts w:eastAsia="Calibri"/>
          <w:color w:val="353740"/>
          <w:sz w:val="21"/>
          <w:szCs w:val="21"/>
        </w:rPr>
        <w:t>Figure 3-2-1</w:t>
      </w:r>
      <w:r w:rsidR="0025049D">
        <w:rPr>
          <w:rFonts w:eastAsia="Calibri"/>
          <w:color w:val="353740"/>
          <w:sz w:val="21"/>
          <w:szCs w:val="21"/>
        </w:rPr>
        <w:t>1</w:t>
      </w:r>
      <w:r>
        <w:t xml:space="preserve"> Sequence diagrams</w:t>
      </w:r>
      <w:r w:rsidRPr="00A217E4">
        <w:t xml:space="preserve"> </w:t>
      </w:r>
      <w:r>
        <w:t>of “</w:t>
      </w:r>
      <w:r w:rsidRPr="00182BFD">
        <w:t>C</w:t>
      </w:r>
      <w:r w:rsidR="00D34568">
        <w:t xml:space="preserve">PO </w:t>
      </w:r>
      <w:r w:rsidR="001F7B14">
        <w:rPr>
          <w:rFonts w:hint="eastAsia"/>
        </w:rPr>
        <w:t>m</w:t>
      </w:r>
      <w:r w:rsidR="001F7B14" w:rsidRPr="001F7B14">
        <w:t>anage</w:t>
      </w:r>
      <w:r w:rsidR="00EC5B72">
        <w:t>s</w:t>
      </w:r>
      <w:r w:rsidR="001F7B14" w:rsidRPr="001F7B14">
        <w:t xml:space="preserve"> charging stations.</w:t>
      </w:r>
      <w:r>
        <w:t>”</w:t>
      </w:r>
    </w:p>
    <w:p w14:paraId="5B6AFC1A" w14:textId="75C83DB2" w:rsidR="00C64135" w:rsidRPr="00C64135" w:rsidRDefault="005E4CAB" w:rsidP="00E95D2A">
      <w:pPr>
        <w:jc w:val="center"/>
      </w:pPr>
      <w:r>
        <w:object w:dxaOrig="6411" w:dyaOrig="6901" w14:anchorId="58B012A6">
          <v:shape id="_x0000_i1039" type="#_x0000_t75" style="width:320.3pt;height:345.1pt" o:ole="">
            <v:imagedata r:id="rId45" o:title=""/>
          </v:shape>
          <o:OLEObject Type="Embed" ProgID="Visio.Drawing.15" ShapeID="_x0000_i1039" DrawAspect="Content" ObjectID="_1733251354" r:id="rId46"/>
        </w:object>
      </w:r>
    </w:p>
    <w:p w14:paraId="3BE58919" w14:textId="2D39584D" w:rsidR="596E7B1F" w:rsidRDefault="1B0A4BFF" w:rsidP="00C92806">
      <w:pPr>
        <w:pStyle w:val="Caption"/>
        <w:ind w:firstLine="420"/>
      </w:pPr>
      <w:r w:rsidRPr="596E7B1F">
        <w:rPr>
          <w:rFonts w:eastAsia="Calibri"/>
          <w:color w:val="353740"/>
          <w:sz w:val="21"/>
          <w:szCs w:val="21"/>
        </w:rPr>
        <w:t>Figure 3-2-1</w:t>
      </w:r>
      <w:r w:rsidR="3467E2F0" w:rsidRPr="596E7B1F">
        <w:rPr>
          <w:rFonts w:eastAsia="Calibri"/>
          <w:color w:val="353740"/>
          <w:sz w:val="21"/>
          <w:szCs w:val="21"/>
        </w:rPr>
        <w:t>2</w:t>
      </w:r>
      <w:r>
        <w:t xml:space="preserve"> Sequence diagrams of “</w:t>
      </w:r>
      <w:r w:rsidR="0B927F18" w:rsidRPr="596E7B1F">
        <w:t xml:space="preserve">CPO </w:t>
      </w:r>
      <w:r w:rsidR="1645029D" w:rsidRPr="596E7B1F">
        <w:t>chooses an energy solution for charging</w:t>
      </w:r>
      <w:r>
        <w:t>”</w:t>
      </w:r>
    </w:p>
    <w:p w14:paraId="67D3FDDE" w14:textId="257E469D" w:rsidR="2570DEB5" w:rsidRPr="00E95D2A" w:rsidRDefault="2570DEB5" w:rsidP="007444C2">
      <w:pPr>
        <w:pStyle w:val="Heading3"/>
        <w:rPr>
          <w:b/>
          <w:bCs/>
          <w:sz w:val="32"/>
          <w:szCs w:val="32"/>
        </w:rPr>
      </w:pPr>
      <w:bookmarkStart w:id="34" w:name="_Toc122637545"/>
      <w:r w:rsidRPr="00E95D2A">
        <w:rPr>
          <w:b/>
          <w:bCs/>
          <w:sz w:val="32"/>
          <w:szCs w:val="32"/>
        </w:rPr>
        <w:t>3.2.3</w:t>
      </w:r>
      <w:r w:rsidR="040509D7" w:rsidRPr="00E95D2A">
        <w:rPr>
          <w:b/>
          <w:bCs/>
          <w:sz w:val="32"/>
          <w:szCs w:val="32"/>
        </w:rPr>
        <w:t xml:space="preserve"> Requirements</w:t>
      </w:r>
      <w:bookmarkEnd w:id="34"/>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696"/>
        <w:gridCol w:w="6600"/>
      </w:tblGrid>
      <w:tr w:rsidR="035C396D" w:rsidRPr="00576A5C" w14:paraId="4037B29B" w14:textId="77777777" w:rsidTr="00576A5C">
        <w:trPr>
          <w:trHeight w:val="300"/>
        </w:trPr>
        <w:tc>
          <w:tcPr>
            <w:tcW w:w="1696" w:type="dxa"/>
          </w:tcPr>
          <w:p w14:paraId="46DE8EF1" w14:textId="43162AF6" w:rsidR="2570DEB5" w:rsidRPr="00576A5C" w:rsidRDefault="17FB0D47" w:rsidP="005753E1">
            <w:pPr>
              <w:pStyle w:val="table"/>
              <w:rPr>
                <w:b/>
                <w:bCs/>
              </w:rPr>
            </w:pPr>
            <w:r w:rsidRPr="00576A5C">
              <w:rPr>
                <w:b/>
                <w:bCs/>
              </w:rPr>
              <w:t>Requirement</w:t>
            </w:r>
            <w:r w:rsidR="57948D34" w:rsidRPr="00576A5C">
              <w:rPr>
                <w:b/>
                <w:bCs/>
              </w:rPr>
              <w:t>s</w:t>
            </w:r>
          </w:p>
        </w:tc>
        <w:tc>
          <w:tcPr>
            <w:tcW w:w="6600" w:type="dxa"/>
          </w:tcPr>
          <w:p w14:paraId="1DFD53EE" w14:textId="41FF9EA8" w:rsidR="2570DEB5" w:rsidRPr="00576A5C" w:rsidRDefault="17FB0D47" w:rsidP="005753E1">
            <w:pPr>
              <w:pStyle w:val="table"/>
              <w:rPr>
                <w:b/>
                <w:bCs/>
              </w:rPr>
            </w:pPr>
            <w:r w:rsidRPr="00576A5C">
              <w:rPr>
                <w:b/>
                <w:bCs/>
              </w:rPr>
              <w:t>Description</w:t>
            </w:r>
          </w:p>
        </w:tc>
      </w:tr>
      <w:tr w:rsidR="035C396D" w14:paraId="434E1155" w14:textId="77777777" w:rsidTr="00576A5C">
        <w:trPr>
          <w:trHeight w:val="300"/>
        </w:trPr>
        <w:tc>
          <w:tcPr>
            <w:tcW w:w="1696" w:type="dxa"/>
          </w:tcPr>
          <w:p w14:paraId="4900B315" w14:textId="0044EAF9" w:rsidR="035C396D" w:rsidRDefault="37AEE8AE" w:rsidP="005753E1">
            <w:pPr>
              <w:pStyle w:val="table"/>
            </w:pPr>
            <w:r w:rsidRPr="74A25DF7">
              <w:t>R1</w:t>
            </w:r>
          </w:p>
        </w:tc>
        <w:tc>
          <w:tcPr>
            <w:tcW w:w="6600" w:type="dxa"/>
          </w:tcPr>
          <w:p w14:paraId="247C3164" w14:textId="3D4D3635" w:rsidR="035C396D" w:rsidRDefault="1D3FF6EB" w:rsidP="005753E1">
            <w:pPr>
              <w:pStyle w:val="table"/>
            </w:pPr>
            <w:r w:rsidRPr="74A25DF7">
              <w:t>The system sh</w:t>
            </w:r>
            <w:r w:rsidR="18F73EC1" w:rsidRPr="74A25DF7">
              <w:t xml:space="preserve">ould </w:t>
            </w:r>
            <w:r w:rsidRPr="74A25DF7">
              <w:t>allow an unregistered end user to register an account.</w:t>
            </w:r>
          </w:p>
        </w:tc>
      </w:tr>
      <w:tr w:rsidR="035C396D" w14:paraId="3C36467F" w14:textId="77777777" w:rsidTr="00576A5C">
        <w:trPr>
          <w:trHeight w:val="300"/>
        </w:trPr>
        <w:tc>
          <w:tcPr>
            <w:tcW w:w="1696" w:type="dxa"/>
          </w:tcPr>
          <w:p w14:paraId="11C2A8FA" w14:textId="29FF2C61" w:rsidR="035C396D" w:rsidRDefault="7C926983" w:rsidP="005753E1">
            <w:pPr>
              <w:pStyle w:val="table"/>
            </w:pPr>
            <w:r w:rsidRPr="74A25DF7">
              <w:t>R2</w:t>
            </w:r>
          </w:p>
        </w:tc>
        <w:tc>
          <w:tcPr>
            <w:tcW w:w="6600" w:type="dxa"/>
          </w:tcPr>
          <w:p w14:paraId="3F074E15" w14:textId="03DAA9D9" w:rsidR="035C396D" w:rsidRDefault="73BCCEAB" w:rsidP="005753E1">
            <w:pPr>
              <w:pStyle w:val="table"/>
            </w:pPr>
            <w:r w:rsidRPr="74A25DF7">
              <w:t>The system sh</w:t>
            </w:r>
            <w:r w:rsidR="3A28FE4A" w:rsidRPr="74A25DF7">
              <w:t xml:space="preserve">ould </w:t>
            </w:r>
            <w:r w:rsidRPr="74A25DF7">
              <w:t xml:space="preserve">allow a registered end user to insert data about </w:t>
            </w:r>
            <w:r w:rsidR="530F4144" w:rsidRPr="74A25DF7">
              <w:t>personal, vehicle, or cell phone and email binding information.</w:t>
            </w:r>
          </w:p>
        </w:tc>
      </w:tr>
      <w:tr w:rsidR="035C396D" w14:paraId="7845400E" w14:textId="77777777" w:rsidTr="00576A5C">
        <w:trPr>
          <w:trHeight w:val="300"/>
        </w:trPr>
        <w:tc>
          <w:tcPr>
            <w:tcW w:w="1696" w:type="dxa"/>
          </w:tcPr>
          <w:p w14:paraId="1F25C964" w14:textId="7F5EA2C8" w:rsidR="035C396D" w:rsidRDefault="530F4144" w:rsidP="005753E1">
            <w:pPr>
              <w:pStyle w:val="table"/>
            </w:pPr>
            <w:r w:rsidRPr="74A25DF7">
              <w:t>R3</w:t>
            </w:r>
          </w:p>
        </w:tc>
        <w:tc>
          <w:tcPr>
            <w:tcW w:w="6600" w:type="dxa"/>
          </w:tcPr>
          <w:p w14:paraId="58DD03F2" w14:textId="6FDF6F3D" w:rsidR="035C396D" w:rsidRDefault="530F4144" w:rsidP="005753E1">
            <w:pPr>
              <w:pStyle w:val="table"/>
            </w:pPr>
            <w:r w:rsidRPr="74A25DF7">
              <w:t>The system sh</w:t>
            </w:r>
            <w:r w:rsidR="39C88564" w:rsidRPr="74A25DF7">
              <w:t xml:space="preserve">ould </w:t>
            </w:r>
            <w:r w:rsidRPr="74A25DF7">
              <w:t xml:space="preserve">allow a registered end user to authorize </w:t>
            </w:r>
            <w:proofErr w:type="spellStart"/>
            <w:r w:rsidRPr="74A25DF7">
              <w:t>eMSP</w:t>
            </w:r>
            <w:proofErr w:type="spellEnd"/>
            <w:r w:rsidRPr="74A25DF7">
              <w:t xml:space="preserve"> to bind their own schedule, location information and vehicle battery status</w:t>
            </w:r>
            <w:r w:rsidR="62F223CC" w:rsidRPr="74A25DF7">
              <w:t>.</w:t>
            </w:r>
          </w:p>
        </w:tc>
      </w:tr>
      <w:tr w:rsidR="035C396D" w14:paraId="46EE7505" w14:textId="77777777" w:rsidTr="00576A5C">
        <w:trPr>
          <w:trHeight w:val="300"/>
        </w:trPr>
        <w:tc>
          <w:tcPr>
            <w:tcW w:w="1696" w:type="dxa"/>
          </w:tcPr>
          <w:p w14:paraId="72D1BB6A" w14:textId="684256AB" w:rsidR="035C396D" w:rsidRDefault="62F223CC" w:rsidP="005753E1">
            <w:pPr>
              <w:pStyle w:val="table"/>
            </w:pPr>
            <w:r w:rsidRPr="74A25DF7">
              <w:t>R4</w:t>
            </w:r>
          </w:p>
        </w:tc>
        <w:tc>
          <w:tcPr>
            <w:tcW w:w="6600" w:type="dxa"/>
          </w:tcPr>
          <w:p w14:paraId="341A7C3C" w14:textId="621921B2" w:rsidR="035C396D" w:rsidRDefault="124E38F6" w:rsidP="005753E1">
            <w:pPr>
              <w:pStyle w:val="table"/>
            </w:pPr>
            <w:r w:rsidRPr="74A25DF7">
              <w:t xml:space="preserve">The system should allow a registered end user to search charging slots.  </w:t>
            </w:r>
          </w:p>
        </w:tc>
      </w:tr>
      <w:tr w:rsidR="74A25DF7" w14:paraId="39DEF7AA" w14:textId="77777777" w:rsidTr="00576A5C">
        <w:trPr>
          <w:trHeight w:val="300"/>
        </w:trPr>
        <w:tc>
          <w:tcPr>
            <w:tcW w:w="1696" w:type="dxa"/>
          </w:tcPr>
          <w:p w14:paraId="7409B3D3" w14:textId="0F233B1B" w:rsidR="50E8C655" w:rsidRDefault="50E8C655" w:rsidP="005753E1">
            <w:pPr>
              <w:pStyle w:val="table"/>
            </w:pPr>
            <w:r w:rsidRPr="74A25DF7">
              <w:t>R5</w:t>
            </w:r>
          </w:p>
        </w:tc>
        <w:tc>
          <w:tcPr>
            <w:tcW w:w="6600" w:type="dxa"/>
          </w:tcPr>
          <w:p w14:paraId="62C67642" w14:textId="2EBC02F3" w:rsidR="417DF4DC" w:rsidRDefault="417DF4DC" w:rsidP="005753E1">
            <w:pPr>
              <w:pStyle w:val="table"/>
            </w:pPr>
            <w:r w:rsidRPr="74A25DF7">
              <w:t xml:space="preserve">The system should be able to suggest a personalized charging slot.  </w:t>
            </w:r>
          </w:p>
        </w:tc>
      </w:tr>
      <w:tr w:rsidR="74A25DF7" w14:paraId="24453F6F" w14:textId="77777777" w:rsidTr="00576A5C">
        <w:trPr>
          <w:trHeight w:val="300"/>
        </w:trPr>
        <w:tc>
          <w:tcPr>
            <w:tcW w:w="1696" w:type="dxa"/>
          </w:tcPr>
          <w:p w14:paraId="27423816" w14:textId="244C72CB" w:rsidR="1F3BA53F" w:rsidRDefault="1F3BA53F" w:rsidP="005753E1">
            <w:pPr>
              <w:pStyle w:val="table"/>
            </w:pPr>
            <w:r w:rsidRPr="74A25DF7">
              <w:t>R6</w:t>
            </w:r>
          </w:p>
        </w:tc>
        <w:tc>
          <w:tcPr>
            <w:tcW w:w="6600" w:type="dxa"/>
          </w:tcPr>
          <w:p w14:paraId="63791826" w14:textId="42A2CCC8" w:rsidR="61EC6943" w:rsidRDefault="61EC6943" w:rsidP="005753E1">
            <w:pPr>
              <w:pStyle w:val="table"/>
            </w:pPr>
            <w:r w:rsidRPr="74A25DF7">
              <w:t xml:space="preserve">The system should allow a registered end user to book a charging slot in advance.  </w:t>
            </w:r>
          </w:p>
        </w:tc>
      </w:tr>
      <w:tr w:rsidR="74A25DF7" w14:paraId="49464EDC" w14:textId="77777777" w:rsidTr="00576A5C">
        <w:trPr>
          <w:trHeight w:val="300"/>
        </w:trPr>
        <w:tc>
          <w:tcPr>
            <w:tcW w:w="1696" w:type="dxa"/>
          </w:tcPr>
          <w:p w14:paraId="11524AE4" w14:textId="3CB40E82" w:rsidR="5F7A64FD" w:rsidRDefault="5F7A64FD" w:rsidP="005753E1">
            <w:pPr>
              <w:pStyle w:val="table"/>
            </w:pPr>
            <w:r w:rsidRPr="74A25DF7">
              <w:lastRenderedPageBreak/>
              <w:t>R7</w:t>
            </w:r>
          </w:p>
        </w:tc>
        <w:tc>
          <w:tcPr>
            <w:tcW w:w="6600" w:type="dxa"/>
          </w:tcPr>
          <w:p w14:paraId="470D198B" w14:textId="7A0E1DF5" w:rsidR="2EC5FC65" w:rsidRDefault="2EC5FC65" w:rsidP="005753E1">
            <w:pPr>
              <w:pStyle w:val="table"/>
            </w:pPr>
            <w:r w:rsidRPr="74A25DF7">
              <w:t xml:space="preserve">The system should allow a registered end user to confirm the booking and initiate the charging process.  </w:t>
            </w:r>
          </w:p>
        </w:tc>
      </w:tr>
      <w:tr w:rsidR="74A25DF7" w14:paraId="5A2582B8" w14:textId="77777777" w:rsidTr="00576A5C">
        <w:trPr>
          <w:trHeight w:val="300"/>
        </w:trPr>
        <w:tc>
          <w:tcPr>
            <w:tcW w:w="1696" w:type="dxa"/>
          </w:tcPr>
          <w:p w14:paraId="533008B1" w14:textId="3857CC2D" w:rsidR="2EC5FC65" w:rsidRDefault="2EC5FC65" w:rsidP="005753E1">
            <w:pPr>
              <w:pStyle w:val="table"/>
            </w:pPr>
            <w:r w:rsidRPr="74A25DF7">
              <w:t>R8</w:t>
            </w:r>
          </w:p>
        </w:tc>
        <w:tc>
          <w:tcPr>
            <w:tcW w:w="6600" w:type="dxa"/>
          </w:tcPr>
          <w:p w14:paraId="700968A3" w14:textId="6AB10F02" w:rsidR="243266B5" w:rsidRDefault="243266B5" w:rsidP="005753E1">
            <w:pPr>
              <w:pStyle w:val="table"/>
            </w:pPr>
            <w:r w:rsidRPr="74A25DF7">
              <w:t>The system should be able to control and monitor the charging of electric vehicles at the charge points.</w:t>
            </w:r>
          </w:p>
        </w:tc>
      </w:tr>
      <w:tr w:rsidR="74A25DF7" w14:paraId="7D485CB9" w14:textId="77777777" w:rsidTr="00576A5C">
        <w:trPr>
          <w:trHeight w:val="300"/>
        </w:trPr>
        <w:tc>
          <w:tcPr>
            <w:tcW w:w="1696" w:type="dxa"/>
          </w:tcPr>
          <w:p w14:paraId="5CD33846" w14:textId="55032E35" w:rsidR="243266B5" w:rsidRDefault="243266B5" w:rsidP="005753E1">
            <w:pPr>
              <w:pStyle w:val="table"/>
            </w:pPr>
            <w:r w:rsidRPr="74A25DF7">
              <w:t>R9</w:t>
            </w:r>
          </w:p>
        </w:tc>
        <w:tc>
          <w:tcPr>
            <w:tcW w:w="6600" w:type="dxa"/>
          </w:tcPr>
          <w:p w14:paraId="575B64BA" w14:textId="65DF9B28" w:rsidR="243266B5" w:rsidRDefault="243266B5" w:rsidP="005753E1">
            <w:pPr>
              <w:pStyle w:val="table"/>
            </w:pPr>
            <w:r w:rsidRPr="74A25DF7">
              <w:t>The system should be able to generate a bill for the charging service.</w:t>
            </w:r>
          </w:p>
        </w:tc>
      </w:tr>
      <w:tr w:rsidR="74A25DF7" w14:paraId="1D170025" w14:textId="77777777" w:rsidTr="00576A5C">
        <w:trPr>
          <w:trHeight w:val="300"/>
        </w:trPr>
        <w:tc>
          <w:tcPr>
            <w:tcW w:w="1696" w:type="dxa"/>
          </w:tcPr>
          <w:p w14:paraId="52D4954A" w14:textId="210F5124" w:rsidR="243266B5" w:rsidRDefault="243266B5" w:rsidP="005753E1">
            <w:pPr>
              <w:pStyle w:val="table"/>
            </w:pPr>
            <w:r w:rsidRPr="74A25DF7">
              <w:t>R10</w:t>
            </w:r>
          </w:p>
        </w:tc>
        <w:tc>
          <w:tcPr>
            <w:tcW w:w="6600" w:type="dxa"/>
          </w:tcPr>
          <w:p w14:paraId="09335D3B" w14:textId="667554CF" w:rsidR="243266B5" w:rsidRDefault="243266B5" w:rsidP="005753E1">
            <w:pPr>
              <w:pStyle w:val="table"/>
            </w:pPr>
            <w:r w:rsidRPr="74A25DF7">
              <w:t xml:space="preserve">The system should allow a registered end user to pay the bill.  </w:t>
            </w:r>
          </w:p>
        </w:tc>
      </w:tr>
      <w:tr w:rsidR="74A25DF7" w14:paraId="6ACC6BEA" w14:textId="77777777" w:rsidTr="00576A5C">
        <w:trPr>
          <w:trHeight w:val="300"/>
        </w:trPr>
        <w:tc>
          <w:tcPr>
            <w:tcW w:w="1696" w:type="dxa"/>
          </w:tcPr>
          <w:p w14:paraId="5C85E99B" w14:textId="7D69FA3F" w:rsidR="243266B5" w:rsidRDefault="243266B5" w:rsidP="005753E1">
            <w:pPr>
              <w:pStyle w:val="table"/>
            </w:pPr>
            <w:r w:rsidRPr="74A25DF7">
              <w:t>R11</w:t>
            </w:r>
          </w:p>
        </w:tc>
        <w:tc>
          <w:tcPr>
            <w:tcW w:w="6600" w:type="dxa"/>
          </w:tcPr>
          <w:p w14:paraId="1394E099" w14:textId="2E586DD2" w:rsidR="5913A024" w:rsidRDefault="5913A024" w:rsidP="005753E1">
            <w:pPr>
              <w:pStyle w:val="table"/>
            </w:pPr>
            <w:r w:rsidRPr="74A25DF7">
              <w:t xml:space="preserve">The system should allow a registered CPO to monitor charging stations.  </w:t>
            </w:r>
          </w:p>
        </w:tc>
      </w:tr>
      <w:tr w:rsidR="74A25DF7" w14:paraId="659F44E3" w14:textId="77777777" w:rsidTr="00576A5C">
        <w:trPr>
          <w:trHeight w:val="300"/>
        </w:trPr>
        <w:tc>
          <w:tcPr>
            <w:tcW w:w="1696" w:type="dxa"/>
          </w:tcPr>
          <w:p w14:paraId="31D4E901" w14:textId="2FEEEADE" w:rsidR="5913A024" w:rsidRDefault="5913A024" w:rsidP="005753E1">
            <w:pPr>
              <w:pStyle w:val="table"/>
            </w:pPr>
            <w:r w:rsidRPr="74A25DF7">
              <w:t>R12</w:t>
            </w:r>
          </w:p>
        </w:tc>
        <w:tc>
          <w:tcPr>
            <w:tcW w:w="6600" w:type="dxa"/>
          </w:tcPr>
          <w:p w14:paraId="5E2F8762" w14:textId="3450C8E9" w:rsidR="5913A024" w:rsidRDefault="5913A024" w:rsidP="005753E1">
            <w:pPr>
              <w:pStyle w:val="table"/>
            </w:pPr>
            <w:r w:rsidRPr="74A25DF7">
              <w:t>The system should allow a registered CPO to manage charging stations.</w:t>
            </w:r>
          </w:p>
        </w:tc>
      </w:tr>
      <w:tr w:rsidR="74A25DF7" w14:paraId="7A57241B" w14:textId="77777777" w:rsidTr="00576A5C">
        <w:trPr>
          <w:trHeight w:val="300"/>
        </w:trPr>
        <w:tc>
          <w:tcPr>
            <w:tcW w:w="1696" w:type="dxa"/>
          </w:tcPr>
          <w:p w14:paraId="46EC3EB7" w14:textId="474A0AE6" w:rsidR="5913A024" w:rsidRDefault="5913A024" w:rsidP="005753E1">
            <w:pPr>
              <w:pStyle w:val="table"/>
            </w:pPr>
            <w:r w:rsidRPr="74A25DF7">
              <w:t>R13</w:t>
            </w:r>
          </w:p>
        </w:tc>
        <w:tc>
          <w:tcPr>
            <w:tcW w:w="6600" w:type="dxa"/>
          </w:tcPr>
          <w:p w14:paraId="1DFA970C" w14:textId="714A860F" w:rsidR="5913A024" w:rsidRDefault="5913A024" w:rsidP="005753E1">
            <w:pPr>
              <w:pStyle w:val="table"/>
            </w:pPr>
            <w:r w:rsidRPr="74A25DF7">
              <w:t xml:space="preserve">The system should allow a registered CPO to </w:t>
            </w:r>
            <w:r w:rsidR="76901504" w:rsidRPr="74A25DF7">
              <w:t>acquire the current energy prices from DSOs</w:t>
            </w:r>
            <w:r w:rsidRPr="74A25DF7">
              <w:t>.</w:t>
            </w:r>
          </w:p>
        </w:tc>
      </w:tr>
      <w:tr w:rsidR="74A25DF7" w14:paraId="6EA5456F" w14:textId="77777777" w:rsidTr="00576A5C">
        <w:trPr>
          <w:trHeight w:val="300"/>
        </w:trPr>
        <w:tc>
          <w:tcPr>
            <w:tcW w:w="1696" w:type="dxa"/>
          </w:tcPr>
          <w:p w14:paraId="00630260" w14:textId="484428D9" w:rsidR="6E747CE9" w:rsidRDefault="6E747CE9" w:rsidP="005753E1">
            <w:pPr>
              <w:pStyle w:val="table"/>
            </w:pPr>
            <w:r w:rsidRPr="74A25DF7">
              <w:t>R14</w:t>
            </w:r>
          </w:p>
        </w:tc>
        <w:tc>
          <w:tcPr>
            <w:tcW w:w="6600" w:type="dxa"/>
          </w:tcPr>
          <w:p w14:paraId="256DD1CD" w14:textId="5A3DF6CF" w:rsidR="4CC5BB9C" w:rsidRDefault="4CC5BB9C" w:rsidP="005753E1">
            <w:pPr>
              <w:pStyle w:val="table"/>
            </w:pPr>
            <w:r w:rsidRPr="74A25DF7">
              <w:t xml:space="preserve">The system should be able to suggest a </w:t>
            </w:r>
            <w:r w:rsidR="2462F084" w:rsidRPr="74A25DF7">
              <w:t xml:space="preserve">range </w:t>
            </w:r>
            <w:r w:rsidRPr="74A25DF7">
              <w:t>of energy solutions.</w:t>
            </w:r>
          </w:p>
        </w:tc>
      </w:tr>
      <w:tr w:rsidR="74A25DF7" w14:paraId="194D3826" w14:textId="77777777" w:rsidTr="00576A5C">
        <w:trPr>
          <w:trHeight w:val="300"/>
        </w:trPr>
        <w:tc>
          <w:tcPr>
            <w:tcW w:w="1696" w:type="dxa"/>
          </w:tcPr>
          <w:p w14:paraId="76575A47" w14:textId="51C82133" w:rsidR="1D95FFB6" w:rsidRDefault="1D95FFB6" w:rsidP="005753E1">
            <w:pPr>
              <w:pStyle w:val="table"/>
            </w:pPr>
            <w:r w:rsidRPr="74A25DF7">
              <w:t>R15</w:t>
            </w:r>
          </w:p>
        </w:tc>
        <w:tc>
          <w:tcPr>
            <w:tcW w:w="6600" w:type="dxa"/>
          </w:tcPr>
          <w:p w14:paraId="14EAC48C" w14:textId="77DCC8FE" w:rsidR="1D95FFB6" w:rsidRDefault="15F89252" w:rsidP="005753E1">
            <w:pPr>
              <w:pStyle w:val="table"/>
            </w:pPr>
            <w:r w:rsidRPr="596E7B1F">
              <w:t>The system should allow a registered CPO to choose to select one of the suggested solutions, or manually input their own energy solution.</w:t>
            </w:r>
          </w:p>
        </w:tc>
      </w:tr>
      <w:tr w:rsidR="596E7B1F" w14:paraId="0EEAD9A5" w14:textId="77777777" w:rsidTr="00576A5C">
        <w:trPr>
          <w:trHeight w:val="300"/>
        </w:trPr>
        <w:tc>
          <w:tcPr>
            <w:tcW w:w="1696" w:type="dxa"/>
          </w:tcPr>
          <w:p w14:paraId="0D07597C" w14:textId="4D00C1C0" w:rsidR="596E7B1F" w:rsidRDefault="596E7B1F" w:rsidP="005753E1">
            <w:pPr>
              <w:pStyle w:val="table"/>
            </w:pPr>
            <w:r w:rsidRPr="596E7B1F">
              <w:t>R16</w:t>
            </w:r>
          </w:p>
        </w:tc>
        <w:tc>
          <w:tcPr>
            <w:tcW w:w="6600" w:type="dxa"/>
          </w:tcPr>
          <w:p w14:paraId="1495230E" w14:textId="41CDB208" w:rsidR="4D7DC62D" w:rsidRDefault="4D7DC62D" w:rsidP="005753E1">
            <w:pPr>
              <w:pStyle w:val="table"/>
            </w:pPr>
            <w:r w:rsidRPr="596E7B1F">
              <w:t xml:space="preserve">The system must allow registered </w:t>
            </w:r>
            <w:r w:rsidR="4679F557" w:rsidRPr="596E7B1F">
              <w:t xml:space="preserve">end users </w:t>
            </w:r>
            <w:r w:rsidRPr="596E7B1F">
              <w:t>to login</w:t>
            </w:r>
            <w:r w:rsidR="17959B26" w:rsidRPr="596E7B1F">
              <w:t>.</w:t>
            </w:r>
          </w:p>
        </w:tc>
      </w:tr>
      <w:tr w:rsidR="596E7B1F" w14:paraId="27581A24" w14:textId="77777777" w:rsidTr="00576A5C">
        <w:trPr>
          <w:trHeight w:val="300"/>
        </w:trPr>
        <w:tc>
          <w:tcPr>
            <w:tcW w:w="1696" w:type="dxa"/>
          </w:tcPr>
          <w:p w14:paraId="28A9BD25" w14:textId="7F4BD2BD" w:rsidR="596E7B1F" w:rsidRDefault="596E7B1F" w:rsidP="005753E1">
            <w:pPr>
              <w:pStyle w:val="table"/>
            </w:pPr>
            <w:r w:rsidRPr="596E7B1F">
              <w:t>R1</w:t>
            </w:r>
            <w:r w:rsidR="0D75B802" w:rsidRPr="596E7B1F">
              <w:t>7</w:t>
            </w:r>
          </w:p>
        </w:tc>
        <w:tc>
          <w:tcPr>
            <w:tcW w:w="6600" w:type="dxa"/>
          </w:tcPr>
          <w:p w14:paraId="2D8131B0" w14:textId="0EBC00AD" w:rsidR="0AE55E4B" w:rsidRDefault="0AE55E4B" w:rsidP="005753E1">
            <w:pPr>
              <w:pStyle w:val="table"/>
            </w:pPr>
            <w:r w:rsidRPr="596E7B1F">
              <w:t xml:space="preserve">The system must allow registered </w:t>
            </w:r>
            <w:r w:rsidR="41492592" w:rsidRPr="596E7B1F">
              <w:t>CPO</w:t>
            </w:r>
            <w:r w:rsidRPr="596E7B1F">
              <w:t xml:space="preserve"> to login.</w:t>
            </w:r>
          </w:p>
        </w:tc>
      </w:tr>
      <w:tr w:rsidR="74A25DF7" w14:paraId="40285CE5" w14:textId="77777777" w:rsidTr="00576A5C">
        <w:trPr>
          <w:trHeight w:val="300"/>
        </w:trPr>
        <w:tc>
          <w:tcPr>
            <w:tcW w:w="1696" w:type="dxa"/>
          </w:tcPr>
          <w:p w14:paraId="6616EFF1" w14:textId="50C9FB24" w:rsidR="596E7B1F" w:rsidRDefault="596E7B1F" w:rsidP="005753E1">
            <w:pPr>
              <w:pStyle w:val="table"/>
            </w:pPr>
            <w:r w:rsidRPr="596E7B1F">
              <w:t>R1</w:t>
            </w:r>
            <w:r w:rsidR="4C5D6906" w:rsidRPr="596E7B1F">
              <w:t>8</w:t>
            </w:r>
          </w:p>
        </w:tc>
        <w:tc>
          <w:tcPr>
            <w:tcW w:w="6600" w:type="dxa"/>
          </w:tcPr>
          <w:p w14:paraId="7DA8A885" w14:textId="33F18016" w:rsidR="2917A650" w:rsidRDefault="2917A650" w:rsidP="005753E1">
            <w:pPr>
              <w:pStyle w:val="table"/>
            </w:pPr>
            <w:r w:rsidRPr="74A25DF7">
              <w:t xml:space="preserve">The system </w:t>
            </w:r>
            <w:r w:rsidR="1B19A9F3" w:rsidRPr="74A25DF7">
              <w:t>must</w:t>
            </w:r>
            <w:r w:rsidRPr="74A25DF7">
              <w:t xml:space="preserve"> be able to send notifications about the status and availability of the charge points, as well as any issues or updates related to the system.</w:t>
            </w:r>
          </w:p>
        </w:tc>
      </w:tr>
      <w:tr w:rsidR="74A25DF7" w14:paraId="4BD78F7C" w14:textId="77777777" w:rsidTr="00576A5C">
        <w:trPr>
          <w:trHeight w:val="300"/>
        </w:trPr>
        <w:tc>
          <w:tcPr>
            <w:tcW w:w="1696" w:type="dxa"/>
          </w:tcPr>
          <w:p w14:paraId="67DDCC21" w14:textId="6FA1C229" w:rsidR="7BD6CB6B" w:rsidRDefault="54851341" w:rsidP="005753E1">
            <w:pPr>
              <w:pStyle w:val="table"/>
            </w:pPr>
            <w:r w:rsidRPr="596E7B1F">
              <w:t>R1</w:t>
            </w:r>
            <w:r w:rsidR="4B0E4C32" w:rsidRPr="596E7B1F">
              <w:t>9</w:t>
            </w:r>
          </w:p>
        </w:tc>
        <w:tc>
          <w:tcPr>
            <w:tcW w:w="6600" w:type="dxa"/>
          </w:tcPr>
          <w:p w14:paraId="2ABF0462" w14:textId="4401DDE1" w:rsidR="7BD6CB6B" w:rsidRDefault="7BD6CB6B" w:rsidP="005753E1">
            <w:pPr>
              <w:pStyle w:val="table"/>
            </w:pPr>
            <w:r w:rsidRPr="74A25DF7">
              <w:t>The system must be able to collect, store, and analyze data on the use of the charge points.</w:t>
            </w:r>
          </w:p>
        </w:tc>
      </w:tr>
      <w:tr w:rsidR="74A25DF7" w14:paraId="795873B7" w14:textId="77777777" w:rsidTr="00576A5C">
        <w:trPr>
          <w:trHeight w:val="300"/>
        </w:trPr>
        <w:tc>
          <w:tcPr>
            <w:tcW w:w="1696" w:type="dxa"/>
          </w:tcPr>
          <w:p w14:paraId="44934942" w14:textId="2AD635C5" w:rsidR="0B96478E" w:rsidRDefault="37FA0A8B" w:rsidP="005753E1">
            <w:pPr>
              <w:pStyle w:val="table"/>
            </w:pPr>
            <w:r w:rsidRPr="596E7B1F">
              <w:t>R</w:t>
            </w:r>
            <w:r w:rsidR="2AE15735" w:rsidRPr="596E7B1F">
              <w:t>20</w:t>
            </w:r>
          </w:p>
        </w:tc>
        <w:tc>
          <w:tcPr>
            <w:tcW w:w="6600" w:type="dxa"/>
          </w:tcPr>
          <w:p w14:paraId="64F67BA1" w14:textId="14726722" w:rsidR="0B96478E" w:rsidRDefault="0B96478E" w:rsidP="005753E1">
            <w:pPr>
              <w:pStyle w:val="table"/>
            </w:pPr>
            <w:r w:rsidRPr="74A25DF7">
              <w:t>The system must be able to ensure the security and integrity of the system.</w:t>
            </w:r>
          </w:p>
        </w:tc>
      </w:tr>
      <w:tr w:rsidR="596E7B1F" w14:paraId="656D3BCB" w14:textId="77777777" w:rsidTr="00576A5C">
        <w:trPr>
          <w:trHeight w:val="300"/>
        </w:trPr>
        <w:tc>
          <w:tcPr>
            <w:tcW w:w="1696" w:type="dxa"/>
          </w:tcPr>
          <w:p w14:paraId="6ABB8DA0" w14:textId="10637842" w:rsidR="59CA30B8" w:rsidRDefault="59CA30B8" w:rsidP="005753E1">
            <w:pPr>
              <w:pStyle w:val="table"/>
            </w:pPr>
            <w:r w:rsidRPr="596E7B1F">
              <w:t>R21</w:t>
            </w:r>
          </w:p>
        </w:tc>
        <w:tc>
          <w:tcPr>
            <w:tcW w:w="6600" w:type="dxa"/>
          </w:tcPr>
          <w:p w14:paraId="79626400" w14:textId="76B41DE3" w:rsidR="59CA30B8" w:rsidRDefault="59CA30B8" w:rsidP="005753E1">
            <w:pPr>
              <w:pStyle w:val="table"/>
            </w:pPr>
            <w:r w:rsidRPr="596E7B1F">
              <w:t>When a user registers, the system must authenticate that the user is associated to the specified electric vehicle</w:t>
            </w:r>
          </w:p>
        </w:tc>
      </w:tr>
    </w:tbl>
    <w:p w14:paraId="28437059" w14:textId="4B0C3562" w:rsidR="2570DEB5" w:rsidRPr="00E95D2A" w:rsidRDefault="2570DEB5" w:rsidP="007444C2">
      <w:pPr>
        <w:pStyle w:val="Heading3"/>
        <w:rPr>
          <w:b/>
          <w:bCs/>
          <w:sz w:val="32"/>
          <w:szCs w:val="32"/>
        </w:rPr>
      </w:pPr>
      <w:bookmarkStart w:id="35" w:name="_Toc122637546"/>
      <w:r w:rsidRPr="00E95D2A">
        <w:rPr>
          <w:b/>
          <w:bCs/>
          <w:sz w:val="32"/>
          <w:szCs w:val="32"/>
        </w:rPr>
        <w:t>3.3.4 Mapping on Goals</w:t>
      </w:r>
      <w:bookmarkEnd w:id="35"/>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900"/>
        <w:gridCol w:w="3225"/>
        <w:gridCol w:w="4170"/>
      </w:tblGrid>
      <w:tr w:rsidR="2ADF2626" w:rsidRPr="00576A5C" w14:paraId="2CCED020" w14:textId="77777777" w:rsidTr="00EC0D57">
        <w:trPr>
          <w:trHeight w:val="300"/>
        </w:trPr>
        <w:tc>
          <w:tcPr>
            <w:tcW w:w="900" w:type="dxa"/>
          </w:tcPr>
          <w:p w14:paraId="701D077C" w14:textId="119EA62C" w:rsidR="2ADF2626" w:rsidRPr="00576A5C" w:rsidRDefault="06116AC5" w:rsidP="005753E1">
            <w:pPr>
              <w:pStyle w:val="table"/>
              <w:rPr>
                <w:b/>
                <w:bCs/>
              </w:rPr>
            </w:pPr>
            <w:r w:rsidRPr="00576A5C">
              <w:rPr>
                <w:b/>
                <w:bCs/>
              </w:rPr>
              <w:t>Goal</w:t>
            </w:r>
            <w:r w:rsidR="5CD88D7E" w:rsidRPr="00576A5C">
              <w:rPr>
                <w:b/>
                <w:bCs/>
              </w:rPr>
              <w:t>s</w:t>
            </w:r>
          </w:p>
        </w:tc>
        <w:tc>
          <w:tcPr>
            <w:tcW w:w="3225" w:type="dxa"/>
          </w:tcPr>
          <w:p w14:paraId="3EADF02E" w14:textId="55A0A900" w:rsidR="2ADF2626" w:rsidRPr="00576A5C" w:rsidRDefault="30579693" w:rsidP="005753E1">
            <w:pPr>
              <w:pStyle w:val="table"/>
              <w:rPr>
                <w:b/>
                <w:bCs/>
              </w:rPr>
            </w:pPr>
            <w:r w:rsidRPr="00576A5C">
              <w:rPr>
                <w:b/>
                <w:bCs/>
              </w:rPr>
              <w:t xml:space="preserve">Domain </w:t>
            </w:r>
            <w:r w:rsidR="06116AC5" w:rsidRPr="00576A5C">
              <w:rPr>
                <w:b/>
                <w:bCs/>
              </w:rPr>
              <w:t>assumption</w:t>
            </w:r>
            <w:r w:rsidR="3924FE18" w:rsidRPr="00576A5C">
              <w:rPr>
                <w:b/>
                <w:bCs/>
              </w:rPr>
              <w:t>s</w:t>
            </w:r>
          </w:p>
        </w:tc>
        <w:tc>
          <w:tcPr>
            <w:tcW w:w="4170" w:type="dxa"/>
          </w:tcPr>
          <w:p w14:paraId="5A75CC26" w14:textId="33D98259" w:rsidR="2ADF2626" w:rsidRPr="00576A5C" w:rsidRDefault="06116AC5" w:rsidP="005753E1">
            <w:pPr>
              <w:pStyle w:val="table"/>
              <w:rPr>
                <w:b/>
                <w:bCs/>
              </w:rPr>
            </w:pPr>
            <w:r w:rsidRPr="00576A5C">
              <w:rPr>
                <w:b/>
                <w:bCs/>
              </w:rPr>
              <w:t>Requirement</w:t>
            </w:r>
            <w:r w:rsidR="7E375EEF" w:rsidRPr="00576A5C">
              <w:rPr>
                <w:b/>
                <w:bCs/>
              </w:rPr>
              <w:t>s</w:t>
            </w:r>
          </w:p>
        </w:tc>
      </w:tr>
      <w:tr w:rsidR="2ADF2626" w14:paraId="0B1234E7" w14:textId="77777777" w:rsidTr="00EC0D57">
        <w:trPr>
          <w:trHeight w:val="300"/>
        </w:trPr>
        <w:tc>
          <w:tcPr>
            <w:tcW w:w="900" w:type="dxa"/>
          </w:tcPr>
          <w:p w14:paraId="4ED81C94" w14:textId="49A47B4D" w:rsidR="596E7B1F" w:rsidRDefault="596E7B1F" w:rsidP="005753E1">
            <w:pPr>
              <w:pStyle w:val="table"/>
            </w:pPr>
            <w:r w:rsidRPr="596E7B1F">
              <w:t>G1</w:t>
            </w:r>
          </w:p>
        </w:tc>
        <w:tc>
          <w:tcPr>
            <w:tcW w:w="3225" w:type="dxa"/>
          </w:tcPr>
          <w:p w14:paraId="2E03CAA7" w14:textId="70A6DBBB" w:rsidR="2ADF2626" w:rsidRDefault="396BED21" w:rsidP="005753E1">
            <w:pPr>
              <w:pStyle w:val="table"/>
            </w:pPr>
            <w:r w:rsidRPr="596E7B1F">
              <w:t>D1, D2</w:t>
            </w:r>
            <w:r w:rsidR="7CC7CE9A" w:rsidRPr="596E7B1F">
              <w:t>, D4</w:t>
            </w:r>
            <w:r w:rsidR="2C9D04BE" w:rsidRPr="596E7B1F">
              <w:t xml:space="preserve">, </w:t>
            </w:r>
            <w:r w:rsidR="6B110336" w:rsidRPr="596E7B1F">
              <w:t xml:space="preserve">D6, </w:t>
            </w:r>
            <w:r w:rsidR="2C9D04BE" w:rsidRPr="596E7B1F">
              <w:t>D7</w:t>
            </w:r>
          </w:p>
        </w:tc>
        <w:tc>
          <w:tcPr>
            <w:tcW w:w="4170" w:type="dxa"/>
          </w:tcPr>
          <w:p w14:paraId="6F13E3CC" w14:textId="56E699A6" w:rsidR="2ADF2626" w:rsidRDefault="73A5094A" w:rsidP="005753E1">
            <w:pPr>
              <w:pStyle w:val="table"/>
            </w:pPr>
            <w:r w:rsidRPr="596E7B1F">
              <w:t>R1, R2, R3, R4, R16</w:t>
            </w:r>
            <w:r w:rsidR="366DABB8" w:rsidRPr="596E7B1F">
              <w:t>, R19, R20</w:t>
            </w:r>
            <w:r w:rsidR="73F81F6B" w:rsidRPr="596E7B1F">
              <w:t>, R21</w:t>
            </w:r>
          </w:p>
        </w:tc>
      </w:tr>
      <w:tr w:rsidR="2ADF2626" w14:paraId="3E5E4733" w14:textId="77777777" w:rsidTr="00EC0D57">
        <w:trPr>
          <w:trHeight w:val="300"/>
        </w:trPr>
        <w:tc>
          <w:tcPr>
            <w:tcW w:w="900" w:type="dxa"/>
          </w:tcPr>
          <w:p w14:paraId="0F75CD81" w14:textId="1954143A" w:rsidR="596E7B1F" w:rsidRDefault="596E7B1F" w:rsidP="005753E1">
            <w:pPr>
              <w:pStyle w:val="table"/>
            </w:pPr>
            <w:r w:rsidRPr="596E7B1F">
              <w:t>G2</w:t>
            </w:r>
          </w:p>
        </w:tc>
        <w:tc>
          <w:tcPr>
            <w:tcW w:w="3225" w:type="dxa"/>
          </w:tcPr>
          <w:p w14:paraId="26971C02" w14:textId="5AF687CE" w:rsidR="2ADF2626" w:rsidRDefault="6C973D0E" w:rsidP="005753E1">
            <w:pPr>
              <w:pStyle w:val="table"/>
            </w:pPr>
            <w:r w:rsidRPr="596E7B1F">
              <w:t>D1, D2, D4, D6, D7</w:t>
            </w:r>
          </w:p>
        </w:tc>
        <w:tc>
          <w:tcPr>
            <w:tcW w:w="4170" w:type="dxa"/>
          </w:tcPr>
          <w:p w14:paraId="0D29A9C6" w14:textId="182C38DD" w:rsidR="2ADF2626" w:rsidRDefault="6735DCA7" w:rsidP="005753E1">
            <w:pPr>
              <w:pStyle w:val="table"/>
            </w:pPr>
            <w:r w:rsidRPr="596E7B1F">
              <w:t>R1, R2, R3,</w:t>
            </w:r>
            <w:r w:rsidR="3D0C80D5" w:rsidRPr="596E7B1F">
              <w:t xml:space="preserve"> R6, R7, </w:t>
            </w:r>
            <w:r w:rsidRPr="596E7B1F">
              <w:t>R16, R19, R20</w:t>
            </w:r>
          </w:p>
        </w:tc>
      </w:tr>
      <w:tr w:rsidR="2ADF2626" w14:paraId="7006E28A" w14:textId="77777777" w:rsidTr="00EC0D57">
        <w:trPr>
          <w:trHeight w:val="300"/>
        </w:trPr>
        <w:tc>
          <w:tcPr>
            <w:tcW w:w="900" w:type="dxa"/>
          </w:tcPr>
          <w:p w14:paraId="387D96C2" w14:textId="01A92779" w:rsidR="596E7B1F" w:rsidRDefault="596E7B1F" w:rsidP="005753E1">
            <w:pPr>
              <w:pStyle w:val="table"/>
            </w:pPr>
            <w:r w:rsidRPr="596E7B1F">
              <w:lastRenderedPageBreak/>
              <w:t>G3</w:t>
            </w:r>
          </w:p>
        </w:tc>
        <w:tc>
          <w:tcPr>
            <w:tcW w:w="3225" w:type="dxa"/>
          </w:tcPr>
          <w:p w14:paraId="336C74C1" w14:textId="3B4ED353" w:rsidR="2ADF2626" w:rsidRDefault="110328BA" w:rsidP="005753E1">
            <w:pPr>
              <w:pStyle w:val="table"/>
            </w:pPr>
            <w:r w:rsidRPr="596E7B1F">
              <w:t>D1, D2, D4, D6, D7, D10</w:t>
            </w:r>
          </w:p>
        </w:tc>
        <w:tc>
          <w:tcPr>
            <w:tcW w:w="4170" w:type="dxa"/>
          </w:tcPr>
          <w:p w14:paraId="34B3E5B4" w14:textId="149AC7BE" w:rsidR="2ADF2626" w:rsidRDefault="110328BA" w:rsidP="005753E1">
            <w:pPr>
              <w:pStyle w:val="table"/>
            </w:pPr>
            <w:r w:rsidRPr="596E7B1F">
              <w:t xml:space="preserve">R1, R2, R3, </w:t>
            </w:r>
            <w:r w:rsidR="4D215983" w:rsidRPr="596E7B1F">
              <w:t xml:space="preserve">R8, </w:t>
            </w:r>
            <w:r w:rsidRPr="596E7B1F">
              <w:t>R16, R19, R20</w:t>
            </w:r>
          </w:p>
        </w:tc>
      </w:tr>
      <w:tr w:rsidR="596E7B1F" w14:paraId="186AA931" w14:textId="77777777" w:rsidTr="00EC0D57">
        <w:trPr>
          <w:trHeight w:val="300"/>
        </w:trPr>
        <w:tc>
          <w:tcPr>
            <w:tcW w:w="900" w:type="dxa"/>
          </w:tcPr>
          <w:p w14:paraId="5A88F589" w14:textId="52558AD0" w:rsidR="596E7B1F" w:rsidRDefault="596E7B1F" w:rsidP="005753E1">
            <w:pPr>
              <w:pStyle w:val="table"/>
            </w:pPr>
            <w:r w:rsidRPr="596E7B1F">
              <w:t>G4</w:t>
            </w:r>
          </w:p>
        </w:tc>
        <w:tc>
          <w:tcPr>
            <w:tcW w:w="3225" w:type="dxa"/>
          </w:tcPr>
          <w:p w14:paraId="4062762B" w14:textId="38076DB8" w:rsidR="2F7D4D22" w:rsidRDefault="2F7D4D22" w:rsidP="005753E1">
            <w:pPr>
              <w:pStyle w:val="table"/>
            </w:pPr>
            <w:r w:rsidRPr="596E7B1F">
              <w:t>D1, D2, D4, D6, D7, D10</w:t>
            </w:r>
          </w:p>
        </w:tc>
        <w:tc>
          <w:tcPr>
            <w:tcW w:w="4170" w:type="dxa"/>
          </w:tcPr>
          <w:p w14:paraId="389120B6" w14:textId="23852C73" w:rsidR="2F7D4D22" w:rsidRDefault="2F7D4D22" w:rsidP="005753E1">
            <w:pPr>
              <w:pStyle w:val="table"/>
            </w:pPr>
            <w:r w:rsidRPr="596E7B1F">
              <w:t>R1, R2, R3, R8, R16, R18, R19, R20</w:t>
            </w:r>
          </w:p>
        </w:tc>
      </w:tr>
      <w:tr w:rsidR="596E7B1F" w14:paraId="1C98D8BD" w14:textId="77777777" w:rsidTr="00EC0D57">
        <w:trPr>
          <w:trHeight w:val="300"/>
        </w:trPr>
        <w:tc>
          <w:tcPr>
            <w:tcW w:w="900" w:type="dxa"/>
          </w:tcPr>
          <w:p w14:paraId="09740C9C" w14:textId="48AF0061" w:rsidR="596E7B1F" w:rsidRDefault="596E7B1F" w:rsidP="005753E1">
            <w:pPr>
              <w:pStyle w:val="table"/>
            </w:pPr>
            <w:r w:rsidRPr="596E7B1F">
              <w:t>G5</w:t>
            </w:r>
          </w:p>
        </w:tc>
        <w:tc>
          <w:tcPr>
            <w:tcW w:w="3225" w:type="dxa"/>
          </w:tcPr>
          <w:p w14:paraId="0B8832F6" w14:textId="418B9DCB" w:rsidR="183AE01B" w:rsidRDefault="183AE01B" w:rsidP="005753E1">
            <w:pPr>
              <w:pStyle w:val="table"/>
            </w:pPr>
            <w:r w:rsidRPr="596E7B1F">
              <w:t>D1, D2, D4, D6, D7, D11</w:t>
            </w:r>
            <w:r w:rsidR="36884E56" w:rsidRPr="596E7B1F">
              <w:t>, D12</w:t>
            </w:r>
          </w:p>
        </w:tc>
        <w:tc>
          <w:tcPr>
            <w:tcW w:w="4170" w:type="dxa"/>
          </w:tcPr>
          <w:p w14:paraId="0BF1AA4C" w14:textId="45E81327" w:rsidR="36884E56" w:rsidRDefault="36884E56" w:rsidP="005753E1">
            <w:pPr>
              <w:pStyle w:val="table"/>
            </w:pPr>
            <w:r w:rsidRPr="596E7B1F">
              <w:t>R1, R2, R3, R7, R9, R10, R16, R18, R19, R20</w:t>
            </w:r>
          </w:p>
        </w:tc>
      </w:tr>
      <w:tr w:rsidR="596E7B1F" w14:paraId="3C29F82A" w14:textId="77777777" w:rsidTr="00EC0D57">
        <w:trPr>
          <w:trHeight w:val="300"/>
        </w:trPr>
        <w:tc>
          <w:tcPr>
            <w:tcW w:w="900" w:type="dxa"/>
          </w:tcPr>
          <w:p w14:paraId="03E8183A" w14:textId="7E93194A" w:rsidR="596E7B1F" w:rsidRDefault="596E7B1F" w:rsidP="005753E1">
            <w:pPr>
              <w:pStyle w:val="table"/>
            </w:pPr>
            <w:r w:rsidRPr="596E7B1F">
              <w:t>G6</w:t>
            </w:r>
          </w:p>
        </w:tc>
        <w:tc>
          <w:tcPr>
            <w:tcW w:w="3225" w:type="dxa"/>
          </w:tcPr>
          <w:p w14:paraId="16350AE1" w14:textId="33A4430B" w:rsidR="4EDDEED7" w:rsidRDefault="4EDDEED7" w:rsidP="005753E1">
            <w:pPr>
              <w:pStyle w:val="table"/>
            </w:pPr>
            <w:r w:rsidRPr="596E7B1F">
              <w:t>D1, D2, D4, D6, D7, D8</w:t>
            </w:r>
          </w:p>
        </w:tc>
        <w:tc>
          <w:tcPr>
            <w:tcW w:w="4170" w:type="dxa"/>
          </w:tcPr>
          <w:p w14:paraId="6F8CC5FE" w14:textId="02749F9A" w:rsidR="4EDDEED7" w:rsidRDefault="4EDDEED7" w:rsidP="005753E1">
            <w:pPr>
              <w:pStyle w:val="table"/>
            </w:pPr>
            <w:r w:rsidRPr="596E7B1F">
              <w:t>R1, R2, R3, R5, R16, R18, R19, R20</w:t>
            </w:r>
          </w:p>
        </w:tc>
      </w:tr>
      <w:tr w:rsidR="596E7B1F" w14:paraId="3BF05B29" w14:textId="77777777" w:rsidTr="00EC0D57">
        <w:trPr>
          <w:trHeight w:val="300"/>
        </w:trPr>
        <w:tc>
          <w:tcPr>
            <w:tcW w:w="900" w:type="dxa"/>
          </w:tcPr>
          <w:p w14:paraId="44A2B3D5" w14:textId="26B86A8E" w:rsidR="596E7B1F" w:rsidRDefault="596E7B1F" w:rsidP="005753E1">
            <w:pPr>
              <w:pStyle w:val="table"/>
            </w:pPr>
            <w:r w:rsidRPr="596E7B1F">
              <w:t>G7</w:t>
            </w:r>
          </w:p>
        </w:tc>
        <w:tc>
          <w:tcPr>
            <w:tcW w:w="3225" w:type="dxa"/>
          </w:tcPr>
          <w:p w14:paraId="777335F1" w14:textId="10942523" w:rsidR="2720765A" w:rsidRDefault="2720765A" w:rsidP="005753E1">
            <w:pPr>
              <w:pStyle w:val="table"/>
            </w:pPr>
            <w:r w:rsidRPr="596E7B1F">
              <w:t>D3, D5, D</w:t>
            </w:r>
            <w:r w:rsidR="788508EC" w:rsidRPr="596E7B1F">
              <w:t>9</w:t>
            </w:r>
          </w:p>
        </w:tc>
        <w:tc>
          <w:tcPr>
            <w:tcW w:w="4170" w:type="dxa"/>
          </w:tcPr>
          <w:p w14:paraId="3E5E8C42" w14:textId="24CFAE59" w:rsidR="419CB96C" w:rsidRDefault="419CB96C" w:rsidP="005753E1">
            <w:pPr>
              <w:pStyle w:val="table"/>
            </w:pPr>
            <w:r w:rsidRPr="596E7B1F">
              <w:t xml:space="preserve">R11, </w:t>
            </w:r>
            <w:r w:rsidR="5C066B36" w:rsidRPr="596E7B1F">
              <w:t xml:space="preserve">R12, </w:t>
            </w:r>
            <w:r w:rsidRPr="596E7B1F">
              <w:t>R17, R19, R20</w:t>
            </w:r>
          </w:p>
        </w:tc>
      </w:tr>
      <w:tr w:rsidR="596E7B1F" w14:paraId="1382B899" w14:textId="77777777" w:rsidTr="00EC0D57">
        <w:trPr>
          <w:trHeight w:val="300"/>
        </w:trPr>
        <w:tc>
          <w:tcPr>
            <w:tcW w:w="900" w:type="dxa"/>
          </w:tcPr>
          <w:p w14:paraId="461134AB" w14:textId="257FD76F" w:rsidR="596E7B1F" w:rsidRDefault="596E7B1F" w:rsidP="005753E1">
            <w:pPr>
              <w:pStyle w:val="table"/>
            </w:pPr>
            <w:r w:rsidRPr="596E7B1F">
              <w:t>G8</w:t>
            </w:r>
          </w:p>
        </w:tc>
        <w:tc>
          <w:tcPr>
            <w:tcW w:w="3225" w:type="dxa"/>
          </w:tcPr>
          <w:p w14:paraId="2CD3E8B3" w14:textId="0EF01A5B" w:rsidR="1C8AC1D0" w:rsidRDefault="1C8AC1D0" w:rsidP="005753E1">
            <w:pPr>
              <w:pStyle w:val="table"/>
            </w:pPr>
            <w:r w:rsidRPr="596E7B1F">
              <w:t>D3, D5, D6, D9</w:t>
            </w:r>
          </w:p>
        </w:tc>
        <w:tc>
          <w:tcPr>
            <w:tcW w:w="4170" w:type="dxa"/>
          </w:tcPr>
          <w:p w14:paraId="70374392" w14:textId="3D8EC01E" w:rsidR="1C8AC1D0" w:rsidRDefault="1C8AC1D0" w:rsidP="005753E1">
            <w:pPr>
              <w:pStyle w:val="table"/>
            </w:pPr>
            <w:r w:rsidRPr="596E7B1F">
              <w:t xml:space="preserve">R11, </w:t>
            </w:r>
            <w:r w:rsidR="14F64E81" w:rsidRPr="596E7B1F">
              <w:t>R12,</w:t>
            </w:r>
            <w:r w:rsidR="12C4A11D" w:rsidRPr="596E7B1F">
              <w:t xml:space="preserve"> </w:t>
            </w:r>
            <w:r w:rsidRPr="596E7B1F">
              <w:t>R17, R19, R20</w:t>
            </w:r>
          </w:p>
        </w:tc>
      </w:tr>
      <w:tr w:rsidR="596E7B1F" w14:paraId="4581FD5C" w14:textId="77777777" w:rsidTr="00EC0D57">
        <w:trPr>
          <w:trHeight w:val="300"/>
        </w:trPr>
        <w:tc>
          <w:tcPr>
            <w:tcW w:w="900" w:type="dxa"/>
          </w:tcPr>
          <w:p w14:paraId="611C9050" w14:textId="727F6036" w:rsidR="596E7B1F" w:rsidRDefault="596E7B1F" w:rsidP="005753E1">
            <w:pPr>
              <w:pStyle w:val="table"/>
            </w:pPr>
            <w:r w:rsidRPr="596E7B1F">
              <w:t>G9</w:t>
            </w:r>
          </w:p>
        </w:tc>
        <w:tc>
          <w:tcPr>
            <w:tcW w:w="3225" w:type="dxa"/>
          </w:tcPr>
          <w:p w14:paraId="2D1DA461" w14:textId="0553ED95" w:rsidR="55670465" w:rsidRDefault="55670465" w:rsidP="005753E1">
            <w:pPr>
              <w:pStyle w:val="table"/>
            </w:pPr>
            <w:r w:rsidRPr="596E7B1F">
              <w:t>D3, D5, D6, D9, D10</w:t>
            </w:r>
          </w:p>
        </w:tc>
        <w:tc>
          <w:tcPr>
            <w:tcW w:w="4170" w:type="dxa"/>
          </w:tcPr>
          <w:p w14:paraId="709A5196" w14:textId="29F0F7DD" w:rsidR="55670465" w:rsidRDefault="55670465" w:rsidP="005753E1">
            <w:pPr>
              <w:pStyle w:val="table"/>
            </w:pPr>
            <w:r w:rsidRPr="596E7B1F">
              <w:t xml:space="preserve">R11, </w:t>
            </w:r>
            <w:r w:rsidR="00E3947D" w:rsidRPr="596E7B1F">
              <w:t xml:space="preserve">R12, </w:t>
            </w:r>
            <w:r w:rsidRPr="596E7B1F">
              <w:t>R17, R19, R20</w:t>
            </w:r>
          </w:p>
        </w:tc>
      </w:tr>
      <w:tr w:rsidR="596E7B1F" w14:paraId="2F8693E9" w14:textId="77777777" w:rsidTr="00EC0D57">
        <w:trPr>
          <w:trHeight w:val="300"/>
        </w:trPr>
        <w:tc>
          <w:tcPr>
            <w:tcW w:w="900" w:type="dxa"/>
          </w:tcPr>
          <w:p w14:paraId="3DEF3956" w14:textId="7F03DF24" w:rsidR="596E7B1F" w:rsidRDefault="596E7B1F" w:rsidP="005753E1">
            <w:pPr>
              <w:pStyle w:val="table"/>
            </w:pPr>
            <w:r w:rsidRPr="596E7B1F">
              <w:t>G10</w:t>
            </w:r>
          </w:p>
        </w:tc>
        <w:tc>
          <w:tcPr>
            <w:tcW w:w="3225" w:type="dxa"/>
          </w:tcPr>
          <w:p w14:paraId="60BAC5F5" w14:textId="1085D19B" w:rsidR="52E15F6A" w:rsidRDefault="52E15F6A" w:rsidP="005753E1">
            <w:pPr>
              <w:pStyle w:val="table"/>
            </w:pPr>
            <w:r w:rsidRPr="596E7B1F">
              <w:t>D5, D1</w:t>
            </w:r>
            <w:r w:rsidR="235FCAC7" w:rsidRPr="596E7B1F">
              <w:t>3</w:t>
            </w:r>
          </w:p>
        </w:tc>
        <w:tc>
          <w:tcPr>
            <w:tcW w:w="4170" w:type="dxa"/>
          </w:tcPr>
          <w:p w14:paraId="33A847AC" w14:textId="1A2CD1CB" w:rsidR="235FCAC7" w:rsidRDefault="235FCAC7" w:rsidP="005753E1">
            <w:pPr>
              <w:pStyle w:val="table"/>
            </w:pPr>
            <w:r w:rsidRPr="596E7B1F">
              <w:t>R11, R13</w:t>
            </w:r>
            <w:r w:rsidR="0F6F684B" w:rsidRPr="596E7B1F">
              <w:t>, R17, R19, R20</w:t>
            </w:r>
          </w:p>
        </w:tc>
      </w:tr>
      <w:tr w:rsidR="596E7B1F" w14:paraId="4D7B5663" w14:textId="77777777" w:rsidTr="00EC0D57">
        <w:trPr>
          <w:trHeight w:val="300"/>
        </w:trPr>
        <w:tc>
          <w:tcPr>
            <w:tcW w:w="900" w:type="dxa"/>
          </w:tcPr>
          <w:p w14:paraId="5ECF8D76" w14:textId="6D69C551" w:rsidR="596E7B1F" w:rsidRDefault="596E7B1F" w:rsidP="005753E1">
            <w:pPr>
              <w:pStyle w:val="table"/>
            </w:pPr>
            <w:r w:rsidRPr="596E7B1F">
              <w:t>G11</w:t>
            </w:r>
          </w:p>
        </w:tc>
        <w:tc>
          <w:tcPr>
            <w:tcW w:w="3225" w:type="dxa"/>
          </w:tcPr>
          <w:p w14:paraId="138AE359" w14:textId="70EBC73E" w:rsidR="0EB64D59" w:rsidRDefault="0EB64D59" w:rsidP="005753E1">
            <w:pPr>
              <w:pStyle w:val="table"/>
            </w:pPr>
            <w:r w:rsidRPr="596E7B1F">
              <w:t>D5, D13</w:t>
            </w:r>
          </w:p>
        </w:tc>
        <w:tc>
          <w:tcPr>
            <w:tcW w:w="4170" w:type="dxa"/>
          </w:tcPr>
          <w:p w14:paraId="065B008A" w14:textId="5779C434" w:rsidR="3EBC141E" w:rsidRDefault="3EBC141E" w:rsidP="005753E1">
            <w:pPr>
              <w:pStyle w:val="table"/>
            </w:pPr>
            <w:r w:rsidRPr="596E7B1F">
              <w:t>R11, R14, R17, R19, R20</w:t>
            </w:r>
          </w:p>
        </w:tc>
      </w:tr>
      <w:tr w:rsidR="596E7B1F" w14:paraId="4D2C7963" w14:textId="77777777" w:rsidTr="00EC0D57">
        <w:trPr>
          <w:trHeight w:val="300"/>
        </w:trPr>
        <w:tc>
          <w:tcPr>
            <w:tcW w:w="900" w:type="dxa"/>
          </w:tcPr>
          <w:p w14:paraId="0653F4B3" w14:textId="7CA9DFB4" w:rsidR="596E7B1F" w:rsidRDefault="596E7B1F" w:rsidP="005753E1">
            <w:pPr>
              <w:pStyle w:val="table"/>
            </w:pPr>
            <w:r w:rsidRPr="596E7B1F">
              <w:t>G12</w:t>
            </w:r>
          </w:p>
        </w:tc>
        <w:tc>
          <w:tcPr>
            <w:tcW w:w="3225" w:type="dxa"/>
          </w:tcPr>
          <w:p w14:paraId="25965418" w14:textId="60A0DECA" w:rsidR="526F1262" w:rsidRDefault="526F1262" w:rsidP="005753E1">
            <w:pPr>
              <w:pStyle w:val="table"/>
            </w:pPr>
            <w:r w:rsidRPr="596E7B1F">
              <w:t>D5, D13</w:t>
            </w:r>
          </w:p>
        </w:tc>
        <w:tc>
          <w:tcPr>
            <w:tcW w:w="4170" w:type="dxa"/>
          </w:tcPr>
          <w:p w14:paraId="55CC98B1" w14:textId="12B67723" w:rsidR="4874B50D" w:rsidRDefault="4874B50D" w:rsidP="005753E1">
            <w:pPr>
              <w:pStyle w:val="table"/>
            </w:pPr>
            <w:r w:rsidRPr="596E7B1F">
              <w:t>R11, R15, R17, R19, R20</w:t>
            </w:r>
          </w:p>
        </w:tc>
      </w:tr>
    </w:tbl>
    <w:p w14:paraId="1AC73214" w14:textId="4E050FF1" w:rsidR="2570DEB5" w:rsidRPr="00E95D2A" w:rsidRDefault="2570DEB5" w:rsidP="007444C2">
      <w:pPr>
        <w:pStyle w:val="Heading3"/>
        <w:rPr>
          <w:b/>
          <w:bCs/>
          <w:sz w:val="32"/>
          <w:szCs w:val="32"/>
        </w:rPr>
      </w:pPr>
      <w:bookmarkStart w:id="36" w:name="_Toc122637547"/>
      <w:r w:rsidRPr="00E95D2A">
        <w:rPr>
          <w:b/>
          <w:bCs/>
          <w:sz w:val="32"/>
          <w:szCs w:val="32"/>
        </w:rPr>
        <w:t>3.2.5 Mapping on requirements</w:t>
      </w:r>
      <w:bookmarkEnd w:id="36"/>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590"/>
        <w:gridCol w:w="3706"/>
      </w:tblGrid>
      <w:tr w:rsidR="2F9DAEE2" w:rsidRPr="00576A5C" w14:paraId="47491C81" w14:textId="77777777" w:rsidTr="00EC0D57">
        <w:trPr>
          <w:trHeight w:val="300"/>
        </w:trPr>
        <w:tc>
          <w:tcPr>
            <w:tcW w:w="4590" w:type="dxa"/>
          </w:tcPr>
          <w:p w14:paraId="4E4629B6" w14:textId="0F51B8A7" w:rsidR="0E54468E" w:rsidRPr="00576A5C" w:rsidRDefault="69C628B8" w:rsidP="005753E1">
            <w:pPr>
              <w:pStyle w:val="table"/>
              <w:rPr>
                <w:b/>
                <w:bCs/>
              </w:rPr>
            </w:pPr>
            <w:r w:rsidRPr="00576A5C">
              <w:rPr>
                <w:b/>
                <w:bCs/>
              </w:rPr>
              <w:t xml:space="preserve">Use </w:t>
            </w:r>
            <w:r w:rsidR="7F862C59" w:rsidRPr="00576A5C">
              <w:rPr>
                <w:b/>
                <w:bCs/>
              </w:rPr>
              <w:t>case</w:t>
            </w:r>
            <w:r w:rsidR="40AA12D7" w:rsidRPr="00576A5C">
              <w:rPr>
                <w:b/>
                <w:bCs/>
              </w:rPr>
              <w:t>s</w:t>
            </w:r>
          </w:p>
        </w:tc>
        <w:tc>
          <w:tcPr>
            <w:tcW w:w="3706" w:type="dxa"/>
          </w:tcPr>
          <w:p w14:paraId="158CAA7C" w14:textId="41B31029" w:rsidR="2F9DAEE2" w:rsidRPr="00576A5C" w:rsidRDefault="69C628B8" w:rsidP="005753E1">
            <w:pPr>
              <w:pStyle w:val="table"/>
              <w:rPr>
                <w:b/>
                <w:bCs/>
              </w:rPr>
            </w:pPr>
            <w:r w:rsidRPr="00576A5C">
              <w:rPr>
                <w:b/>
                <w:bCs/>
              </w:rPr>
              <w:t>Requirements</w:t>
            </w:r>
          </w:p>
        </w:tc>
      </w:tr>
      <w:tr w:rsidR="2F9DAEE2" w14:paraId="171F83EA" w14:textId="77777777" w:rsidTr="00EC0D57">
        <w:trPr>
          <w:trHeight w:val="300"/>
        </w:trPr>
        <w:tc>
          <w:tcPr>
            <w:tcW w:w="4590" w:type="dxa"/>
          </w:tcPr>
          <w:p w14:paraId="1F3B14E8" w14:textId="15E5B035" w:rsidR="2F9DAEE2" w:rsidRDefault="66D23F9F" w:rsidP="005753E1">
            <w:pPr>
              <w:pStyle w:val="table"/>
              <w:rPr>
                <w:rFonts w:eastAsia="Times New Roman" w:cs="Times New Roman"/>
              </w:rPr>
            </w:pPr>
            <w:r w:rsidRPr="596E7B1F">
              <w:t>End user registration and verification</w:t>
            </w:r>
          </w:p>
        </w:tc>
        <w:tc>
          <w:tcPr>
            <w:tcW w:w="3706" w:type="dxa"/>
          </w:tcPr>
          <w:p w14:paraId="6FEC0162" w14:textId="449442AD" w:rsidR="2F9DAEE2" w:rsidRDefault="51D583F0" w:rsidP="005753E1">
            <w:pPr>
              <w:pStyle w:val="table"/>
            </w:pPr>
            <w:r w:rsidRPr="596E7B1F">
              <w:t xml:space="preserve">R1, </w:t>
            </w:r>
            <w:r w:rsidR="2718E912" w:rsidRPr="596E7B1F">
              <w:t>R20, R21</w:t>
            </w:r>
          </w:p>
        </w:tc>
      </w:tr>
      <w:tr w:rsidR="2F9DAEE2" w14:paraId="6B544A76" w14:textId="77777777" w:rsidTr="00EC0D57">
        <w:trPr>
          <w:trHeight w:val="300"/>
        </w:trPr>
        <w:tc>
          <w:tcPr>
            <w:tcW w:w="4590" w:type="dxa"/>
          </w:tcPr>
          <w:p w14:paraId="1BD1E8D6" w14:textId="681AE4E9" w:rsidR="2F9DAEE2" w:rsidRDefault="66D23F9F" w:rsidP="005753E1">
            <w:pPr>
              <w:pStyle w:val="table"/>
              <w:rPr>
                <w:rFonts w:eastAsia="Times New Roman" w:cs="Times New Roman"/>
              </w:rPr>
            </w:pPr>
            <w:r w:rsidRPr="596E7B1F">
              <w:t>End user logins</w:t>
            </w:r>
          </w:p>
        </w:tc>
        <w:tc>
          <w:tcPr>
            <w:tcW w:w="3706" w:type="dxa"/>
          </w:tcPr>
          <w:p w14:paraId="3FC44598" w14:textId="6B8C11AA" w:rsidR="2F9DAEE2" w:rsidRDefault="5A300D69" w:rsidP="005753E1">
            <w:pPr>
              <w:pStyle w:val="table"/>
            </w:pPr>
            <w:r w:rsidRPr="596E7B1F">
              <w:t>R16, R20</w:t>
            </w:r>
          </w:p>
        </w:tc>
      </w:tr>
      <w:tr w:rsidR="2F9DAEE2" w14:paraId="39F3CB8B" w14:textId="77777777" w:rsidTr="00EC0D57">
        <w:trPr>
          <w:trHeight w:val="300"/>
        </w:trPr>
        <w:tc>
          <w:tcPr>
            <w:tcW w:w="4590" w:type="dxa"/>
          </w:tcPr>
          <w:p w14:paraId="496455DB" w14:textId="1D0E434A" w:rsidR="2F9DAEE2" w:rsidRDefault="66D23F9F" w:rsidP="005753E1">
            <w:pPr>
              <w:pStyle w:val="table"/>
              <w:rPr>
                <w:rFonts w:eastAsia="Times New Roman" w:cs="Times New Roman"/>
              </w:rPr>
            </w:pPr>
            <w:r w:rsidRPr="596E7B1F">
              <w:t>End user manages account information</w:t>
            </w:r>
          </w:p>
        </w:tc>
        <w:tc>
          <w:tcPr>
            <w:tcW w:w="3706" w:type="dxa"/>
          </w:tcPr>
          <w:p w14:paraId="1595FEC7" w14:textId="47A5FDC1" w:rsidR="2F9DAEE2" w:rsidRDefault="4B6B1317" w:rsidP="005753E1">
            <w:pPr>
              <w:pStyle w:val="table"/>
            </w:pPr>
            <w:r w:rsidRPr="596E7B1F">
              <w:t>R2, R16, R20</w:t>
            </w:r>
          </w:p>
        </w:tc>
      </w:tr>
      <w:tr w:rsidR="2F9DAEE2" w14:paraId="2CF318FD" w14:textId="77777777" w:rsidTr="00EC0D57">
        <w:trPr>
          <w:trHeight w:val="300"/>
        </w:trPr>
        <w:tc>
          <w:tcPr>
            <w:tcW w:w="4590" w:type="dxa"/>
          </w:tcPr>
          <w:p w14:paraId="0E74DDA5" w14:textId="15658A6E" w:rsidR="2F9DAEE2" w:rsidRDefault="66D23F9F" w:rsidP="005753E1">
            <w:pPr>
              <w:pStyle w:val="table"/>
              <w:rPr>
                <w:rFonts w:eastAsia="Times New Roman" w:cs="Times New Roman"/>
              </w:rPr>
            </w:pPr>
            <w:r w:rsidRPr="596E7B1F">
              <w:t>End user searches or gets suggestion for charging slots</w:t>
            </w:r>
          </w:p>
        </w:tc>
        <w:tc>
          <w:tcPr>
            <w:tcW w:w="3706" w:type="dxa"/>
          </w:tcPr>
          <w:p w14:paraId="0261FC33" w14:textId="7D42EFB2" w:rsidR="2F9DAEE2" w:rsidRDefault="15884FAB" w:rsidP="005753E1">
            <w:pPr>
              <w:pStyle w:val="table"/>
            </w:pPr>
            <w:r w:rsidRPr="596E7B1F">
              <w:t>R3, R4, R5, R16, R19, R20</w:t>
            </w:r>
          </w:p>
        </w:tc>
      </w:tr>
      <w:tr w:rsidR="596E7B1F" w14:paraId="656E9DF1" w14:textId="77777777" w:rsidTr="00EC0D57">
        <w:trPr>
          <w:trHeight w:val="300"/>
        </w:trPr>
        <w:tc>
          <w:tcPr>
            <w:tcW w:w="4590" w:type="dxa"/>
          </w:tcPr>
          <w:p w14:paraId="59B92CB5" w14:textId="5F85AB3C" w:rsidR="66D23F9F" w:rsidRDefault="66D23F9F" w:rsidP="005753E1">
            <w:pPr>
              <w:pStyle w:val="table"/>
              <w:rPr>
                <w:rFonts w:eastAsia="Times New Roman" w:cs="Times New Roman"/>
              </w:rPr>
            </w:pPr>
            <w:r w:rsidRPr="596E7B1F">
              <w:t>End user books a charge slot</w:t>
            </w:r>
          </w:p>
        </w:tc>
        <w:tc>
          <w:tcPr>
            <w:tcW w:w="3706" w:type="dxa"/>
          </w:tcPr>
          <w:p w14:paraId="6D115B26" w14:textId="721EE855" w:rsidR="63046A5F" w:rsidRDefault="63046A5F" w:rsidP="005753E1">
            <w:pPr>
              <w:pStyle w:val="table"/>
            </w:pPr>
            <w:r w:rsidRPr="596E7B1F">
              <w:t>R6, R16, R19, R20</w:t>
            </w:r>
          </w:p>
        </w:tc>
      </w:tr>
      <w:tr w:rsidR="596E7B1F" w14:paraId="66541E95" w14:textId="77777777" w:rsidTr="00EC0D57">
        <w:trPr>
          <w:trHeight w:val="300"/>
        </w:trPr>
        <w:tc>
          <w:tcPr>
            <w:tcW w:w="4590" w:type="dxa"/>
          </w:tcPr>
          <w:p w14:paraId="76F63225" w14:textId="4F85F2D1" w:rsidR="66D23F9F" w:rsidRDefault="66D23F9F" w:rsidP="005753E1">
            <w:pPr>
              <w:pStyle w:val="table"/>
              <w:rPr>
                <w:rFonts w:eastAsia="Times New Roman" w:cs="Times New Roman"/>
              </w:rPr>
            </w:pPr>
            <w:r w:rsidRPr="596E7B1F">
              <w:t>End user charges vehicles and gets to know charging process</w:t>
            </w:r>
          </w:p>
        </w:tc>
        <w:tc>
          <w:tcPr>
            <w:tcW w:w="3706" w:type="dxa"/>
          </w:tcPr>
          <w:p w14:paraId="45F8D05B" w14:textId="1EBB4C45" w:rsidR="3013DB44" w:rsidRDefault="3013DB44" w:rsidP="005753E1">
            <w:pPr>
              <w:pStyle w:val="table"/>
            </w:pPr>
            <w:r w:rsidRPr="596E7B1F">
              <w:t>R7, R8, R16, R18, R19, R20</w:t>
            </w:r>
          </w:p>
        </w:tc>
      </w:tr>
      <w:tr w:rsidR="596E7B1F" w14:paraId="7B4B9D1C" w14:textId="77777777" w:rsidTr="00EC0D57">
        <w:trPr>
          <w:trHeight w:val="300"/>
        </w:trPr>
        <w:tc>
          <w:tcPr>
            <w:tcW w:w="4590" w:type="dxa"/>
          </w:tcPr>
          <w:p w14:paraId="6303D137" w14:textId="6BAD038C" w:rsidR="66D23F9F" w:rsidRDefault="66D23F9F" w:rsidP="005753E1">
            <w:pPr>
              <w:pStyle w:val="table"/>
              <w:rPr>
                <w:rFonts w:eastAsia="Times New Roman" w:cs="Times New Roman"/>
              </w:rPr>
            </w:pPr>
            <w:r w:rsidRPr="596E7B1F">
              <w:t>End user manages bills</w:t>
            </w:r>
          </w:p>
        </w:tc>
        <w:tc>
          <w:tcPr>
            <w:tcW w:w="3706" w:type="dxa"/>
          </w:tcPr>
          <w:p w14:paraId="15B93C33" w14:textId="6D47E228" w:rsidR="467BA9A1" w:rsidRDefault="467BA9A1" w:rsidP="005753E1">
            <w:pPr>
              <w:pStyle w:val="table"/>
            </w:pPr>
            <w:r w:rsidRPr="596E7B1F">
              <w:t>R9, R10, R16, R19, R20</w:t>
            </w:r>
          </w:p>
        </w:tc>
      </w:tr>
      <w:tr w:rsidR="596E7B1F" w14:paraId="57B9A087" w14:textId="77777777" w:rsidTr="00EC0D57">
        <w:trPr>
          <w:trHeight w:val="300"/>
        </w:trPr>
        <w:tc>
          <w:tcPr>
            <w:tcW w:w="4590" w:type="dxa"/>
          </w:tcPr>
          <w:p w14:paraId="6B8FDD67" w14:textId="5F133C8F" w:rsidR="66D23F9F" w:rsidRDefault="66D23F9F" w:rsidP="005753E1">
            <w:pPr>
              <w:pStyle w:val="table"/>
              <w:rPr>
                <w:rFonts w:eastAsia="Times New Roman" w:cs="Times New Roman"/>
              </w:rPr>
            </w:pPr>
            <w:r w:rsidRPr="596E7B1F">
              <w:t>CPO monitors charging stations</w:t>
            </w:r>
          </w:p>
        </w:tc>
        <w:tc>
          <w:tcPr>
            <w:tcW w:w="3706" w:type="dxa"/>
          </w:tcPr>
          <w:p w14:paraId="5CF9912C" w14:textId="6159265C" w:rsidR="1A53A5FE" w:rsidRDefault="1A53A5FE" w:rsidP="005753E1">
            <w:pPr>
              <w:pStyle w:val="table"/>
            </w:pPr>
            <w:r w:rsidRPr="596E7B1F">
              <w:t>R11, R17, R18, R19, R20</w:t>
            </w:r>
          </w:p>
        </w:tc>
      </w:tr>
      <w:tr w:rsidR="596E7B1F" w14:paraId="229746B9" w14:textId="77777777" w:rsidTr="00EC0D57">
        <w:trPr>
          <w:trHeight w:val="300"/>
        </w:trPr>
        <w:tc>
          <w:tcPr>
            <w:tcW w:w="4590" w:type="dxa"/>
          </w:tcPr>
          <w:p w14:paraId="33447055" w14:textId="3A7ECE6F" w:rsidR="66D23F9F" w:rsidRDefault="66D23F9F" w:rsidP="005753E1">
            <w:pPr>
              <w:pStyle w:val="table"/>
              <w:rPr>
                <w:rFonts w:eastAsia="Times New Roman" w:cs="Times New Roman"/>
              </w:rPr>
            </w:pPr>
            <w:r w:rsidRPr="596E7B1F">
              <w:t>CPO manages charging stations</w:t>
            </w:r>
          </w:p>
        </w:tc>
        <w:tc>
          <w:tcPr>
            <w:tcW w:w="3706" w:type="dxa"/>
          </w:tcPr>
          <w:p w14:paraId="40EABC12" w14:textId="48CA4347" w:rsidR="652B0CF0" w:rsidRDefault="652B0CF0" w:rsidP="005753E1">
            <w:pPr>
              <w:pStyle w:val="table"/>
            </w:pPr>
            <w:r w:rsidRPr="596E7B1F">
              <w:t>R12, R17, R18, R19, R20</w:t>
            </w:r>
          </w:p>
        </w:tc>
      </w:tr>
      <w:tr w:rsidR="596E7B1F" w14:paraId="5E5D2275" w14:textId="77777777" w:rsidTr="00EC0D57">
        <w:trPr>
          <w:trHeight w:val="300"/>
        </w:trPr>
        <w:tc>
          <w:tcPr>
            <w:tcW w:w="4590" w:type="dxa"/>
          </w:tcPr>
          <w:p w14:paraId="26C02469" w14:textId="46402D49" w:rsidR="66D23F9F" w:rsidRDefault="66D23F9F" w:rsidP="005753E1">
            <w:pPr>
              <w:pStyle w:val="table"/>
              <w:rPr>
                <w:rFonts w:eastAsia="Times New Roman" w:cs="Times New Roman"/>
              </w:rPr>
            </w:pPr>
            <w:r w:rsidRPr="596E7B1F">
              <w:t>CPO chooses an energy solution for charging</w:t>
            </w:r>
          </w:p>
        </w:tc>
        <w:tc>
          <w:tcPr>
            <w:tcW w:w="3706" w:type="dxa"/>
          </w:tcPr>
          <w:p w14:paraId="44250599" w14:textId="300D83F1" w:rsidR="5B87D579" w:rsidRDefault="5B87D579" w:rsidP="005753E1">
            <w:pPr>
              <w:pStyle w:val="table"/>
            </w:pPr>
            <w:r w:rsidRPr="596E7B1F">
              <w:t>R13, R14, R15, R17, R18, R19, R20</w:t>
            </w:r>
          </w:p>
        </w:tc>
      </w:tr>
    </w:tbl>
    <w:p w14:paraId="54698787" w14:textId="16C9F8B1" w:rsidR="5D264D70" w:rsidRPr="00F507CF" w:rsidRDefault="5D264D70" w:rsidP="00F507CF">
      <w:pPr>
        <w:pStyle w:val="Heading2"/>
        <w:rPr>
          <w:sz w:val="40"/>
          <w:szCs w:val="40"/>
        </w:rPr>
      </w:pPr>
      <w:bookmarkStart w:id="37" w:name="_Toc122637548"/>
      <w:r w:rsidRPr="00F507CF">
        <w:rPr>
          <w:sz w:val="40"/>
          <w:szCs w:val="40"/>
        </w:rPr>
        <w:lastRenderedPageBreak/>
        <w:t>3.3 Performance Requirements</w:t>
      </w:r>
      <w:bookmarkEnd w:id="37"/>
      <w:r w:rsidRPr="00F507CF">
        <w:rPr>
          <w:sz w:val="40"/>
          <w:szCs w:val="40"/>
        </w:rPr>
        <w:t xml:space="preserve"> </w:t>
      </w:r>
    </w:p>
    <w:p w14:paraId="08AFDAEB" w14:textId="244AC90C" w:rsidR="3114F19B" w:rsidRDefault="3114F19B" w:rsidP="004A50C1">
      <w:pPr>
        <w:jc w:val="both"/>
      </w:pPr>
      <w:r w:rsidRPr="35FD9127">
        <w:t xml:space="preserve">The response time of </w:t>
      </w:r>
      <w:proofErr w:type="spellStart"/>
      <w:r w:rsidRPr="35FD9127">
        <w:t>eMall</w:t>
      </w:r>
      <w:proofErr w:type="spellEnd"/>
      <w:r w:rsidRPr="35FD9127">
        <w:t xml:space="preserve"> should be as fast as possible to ensure that charging requests are processed and executed efficiently. Ideally, the system should be able to respond to charging requests within seconds or milliseconds.</w:t>
      </w:r>
      <w:r w:rsidR="56AB9912" w:rsidRPr="35FD9127">
        <w:t xml:space="preserve"> </w:t>
      </w:r>
    </w:p>
    <w:p w14:paraId="17E7A97A" w14:textId="7BE65B64" w:rsidR="07F2D631" w:rsidRDefault="07F2D631" w:rsidP="004A50C1">
      <w:pPr>
        <w:jc w:val="both"/>
      </w:pPr>
      <w:r w:rsidRPr="35FD9127">
        <w:t xml:space="preserve">Secondly, </w:t>
      </w:r>
      <w:r w:rsidR="15507E44" w:rsidRPr="35FD9127">
        <w:t xml:space="preserve">for </w:t>
      </w:r>
      <w:proofErr w:type="spellStart"/>
      <w:r w:rsidR="15507E44" w:rsidRPr="35FD9127">
        <w:t>eMSPs</w:t>
      </w:r>
      <w:proofErr w:type="spellEnd"/>
      <w:r w:rsidR="15507E44" w:rsidRPr="35FD9127">
        <w:t xml:space="preserve"> and CPMS, a high throughput would be necessary to ensure that the system can handle </w:t>
      </w:r>
      <w:proofErr w:type="gramStart"/>
      <w:r w:rsidR="15507E44" w:rsidRPr="35FD9127">
        <w:t xml:space="preserve">a </w:t>
      </w:r>
      <w:r w:rsidRPr="7526C55F">
        <w:t>large number of</w:t>
      </w:r>
      <w:proofErr w:type="gramEnd"/>
      <w:r w:rsidRPr="7526C55F">
        <w:t xml:space="preserve"> </w:t>
      </w:r>
      <w:r w:rsidR="15507E44" w:rsidRPr="35FD9127">
        <w:t>requests from users trying to access charging points or manage their charging station. The</w:t>
      </w:r>
      <w:r w:rsidRPr="35FD9127">
        <w:t xml:space="preserve"> system should </w:t>
      </w:r>
      <w:r w:rsidR="7D721242" w:rsidRPr="35FD9127">
        <w:t xml:space="preserve">also </w:t>
      </w:r>
      <w:r w:rsidRPr="35FD9127">
        <w:t xml:space="preserve">be able to accommodate </w:t>
      </w:r>
      <w:r w:rsidR="74A2F0DC" w:rsidRPr="35FD9127">
        <w:t>a high number of concurrent users</w:t>
      </w:r>
      <w:r w:rsidRPr="7526C55F">
        <w:t xml:space="preserve"> and charging stations, without experiencing performance degradation.</w:t>
      </w:r>
    </w:p>
    <w:p w14:paraId="4BA486EE" w14:textId="73EB819F" w:rsidR="1FD13FC8" w:rsidRPr="00F507CF" w:rsidRDefault="1FD13FC8" w:rsidP="00F507CF">
      <w:pPr>
        <w:pStyle w:val="Heading2"/>
        <w:rPr>
          <w:sz w:val="40"/>
          <w:szCs w:val="40"/>
        </w:rPr>
      </w:pPr>
      <w:bookmarkStart w:id="38" w:name="_Toc122637549"/>
      <w:r w:rsidRPr="00F507CF">
        <w:rPr>
          <w:sz w:val="40"/>
          <w:szCs w:val="40"/>
        </w:rPr>
        <w:t>3.4 Design Constraints</w:t>
      </w:r>
      <w:bookmarkEnd w:id="38"/>
      <w:r w:rsidRPr="00F507CF">
        <w:rPr>
          <w:sz w:val="40"/>
          <w:szCs w:val="40"/>
        </w:rPr>
        <w:t xml:space="preserve"> </w:t>
      </w:r>
    </w:p>
    <w:p w14:paraId="218A6651" w14:textId="0C048508" w:rsidR="1FD13FC8" w:rsidRPr="00E95D2A" w:rsidRDefault="1FD13FC8" w:rsidP="007444C2">
      <w:pPr>
        <w:pStyle w:val="Heading3"/>
        <w:rPr>
          <w:b/>
          <w:bCs/>
          <w:sz w:val="32"/>
          <w:szCs w:val="32"/>
        </w:rPr>
      </w:pPr>
      <w:bookmarkStart w:id="39" w:name="_Toc122637550"/>
      <w:r w:rsidRPr="00E95D2A">
        <w:rPr>
          <w:b/>
          <w:bCs/>
          <w:sz w:val="32"/>
          <w:szCs w:val="32"/>
        </w:rPr>
        <w:t>3.4.1 Standards compliance</w:t>
      </w:r>
      <w:bookmarkEnd w:id="39"/>
      <w:r w:rsidRPr="00E95D2A">
        <w:rPr>
          <w:b/>
          <w:bCs/>
          <w:sz w:val="32"/>
          <w:szCs w:val="32"/>
        </w:rPr>
        <w:t xml:space="preserve"> </w:t>
      </w:r>
    </w:p>
    <w:p w14:paraId="375BBB9E" w14:textId="37654BA2" w:rsidR="56D3713F" w:rsidRDefault="56D3713F" w:rsidP="004A50C1">
      <w:pPr>
        <w:jc w:val="both"/>
      </w:pPr>
      <w:r w:rsidRPr="59F9CF8E">
        <w:t>The charging service must comply with relevant electrical safety standards, such as the National Electrical Code (NEC) and the International Electrotechnical Commission (IEC) standards. The system must also comply with any applicable regulations or standards related to data privacy, cybersecurity, and network security.</w:t>
      </w:r>
    </w:p>
    <w:p w14:paraId="4BDF2EDB" w14:textId="7AF2408A" w:rsidR="1FD13FC8" w:rsidRPr="00E95D2A" w:rsidRDefault="1FD13FC8" w:rsidP="007444C2">
      <w:pPr>
        <w:pStyle w:val="Heading3"/>
        <w:rPr>
          <w:b/>
          <w:bCs/>
          <w:sz w:val="32"/>
          <w:szCs w:val="32"/>
        </w:rPr>
      </w:pPr>
      <w:bookmarkStart w:id="40" w:name="_Toc122637551"/>
      <w:r w:rsidRPr="00E95D2A">
        <w:rPr>
          <w:b/>
          <w:bCs/>
          <w:sz w:val="32"/>
          <w:szCs w:val="32"/>
        </w:rPr>
        <w:t>3.4.2 Hardware limitations</w:t>
      </w:r>
      <w:bookmarkEnd w:id="40"/>
      <w:r w:rsidRPr="00E95D2A">
        <w:rPr>
          <w:b/>
          <w:bCs/>
          <w:sz w:val="32"/>
          <w:szCs w:val="32"/>
        </w:rPr>
        <w:t xml:space="preserve"> </w:t>
      </w:r>
    </w:p>
    <w:p w14:paraId="075080FB" w14:textId="242C20F6" w:rsidR="400B3AF4" w:rsidRDefault="400B3AF4" w:rsidP="004A50C1">
      <w:pPr>
        <w:jc w:val="both"/>
      </w:pPr>
      <w:r w:rsidRPr="59F9CF8E">
        <w:t xml:space="preserve">The charging service needs to have a sufficient power output to charge the vehicles at a reasonable rate. This may be limited by the hardware and electrical capabilities of the charging station. The </w:t>
      </w:r>
      <w:proofErr w:type="spellStart"/>
      <w:r w:rsidRPr="59F9CF8E">
        <w:t>eMall</w:t>
      </w:r>
      <w:proofErr w:type="spellEnd"/>
      <w:r w:rsidRPr="59F9CF8E">
        <w:t xml:space="preserve"> needs to have reliable connectivity to the internet </w:t>
      </w:r>
      <w:proofErr w:type="gramStart"/>
      <w:r w:rsidRPr="59F9CF8E">
        <w:t>in order to</w:t>
      </w:r>
      <w:proofErr w:type="gramEnd"/>
      <w:r w:rsidRPr="59F9CF8E">
        <w:t xml:space="preserve"> communicate with the smart charging service. This may be limited by the hardware and infrastructure of the network.</w:t>
      </w:r>
    </w:p>
    <w:p w14:paraId="1B6B6087" w14:textId="5C13D9A0" w:rsidR="61B3862B" w:rsidRPr="00F507CF" w:rsidRDefault="61B3862B" w:rsidP="00F507CF">
      <w:pPr>
        <w:pStyle w:val="Heading2"/>
        <w:rPr>
          <w:sz w:val="40"/>
          <w:szCs w:val="40"/>
        </w:rPr>
      </w:pPr>
      <w:bookmarkStart w:id="41" w:name="_Toc122637552"/>
      <w:r w:rsidRPr="00F507CF">
        <w:rPr>
          <w:sz w:val="40"/>
          <w:szCs w:val="40"/>
        </w:rPr>
        <w:t>3.5 Software System Attributes</w:t>
      </w:r>
      <w:bookmarkEnd w:id="41"/>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980"/>
        <w:gridCol w:w="1701"/>
        <w:gridCol w:w="4614"/>
      </w:tblGrid>
      <w:tr w:rsidR="35FD9127" w:rsidRPr="005753E1" w14:paraId="11E4A442" w14:textId="77777777" w:rsidTr="00576A5C">
        <w:trPr>
          <w:trHeight w:val="315"/>
        </w:trPr>
        <w:tc>
          <w:tcPr>
            <w:tcW w:w="1980" w:type="dxa"/>
          </w:tcPr>
          <w:p w14:paraId="427185F0" w14:textId="67735692" w:rsidR="36D4F782" w:rsidRPr="005753E1" w:rsidRDefault="626E604B" w:rsidP="005753E1">
            <w:pPr>
              <w:pStyle w:val="table"/>
              <w:rPr>
                <w:b/>
                <w:bCs/>
              </w:rPr>
            </w:pPr>
            <w:r w:rsidRPr="005753E1">
              <w:rPr>
                <w:b/>
                <w:bCs/>
              </w:rPr>
              <w:t>Nonfunctional Requirements</w:t>
            </w:r>
          </w:p>
        </w:tc>
        <w:tc>
          <w:tcPr>
            <w:tcW w:w="1701" w:type="dxa"/>
          </w:tcPr>
          <w:p w14:paraId="53674B9A" w14:textId="4AB70C4D" w:rsidR="36D4F782" w:rsidRPr="005753E1" w:rsidRDefault="626E604B" w:rsidP="005753E1">
            <w:pPr>
              <w:pStyle w:val="table"/>
              <w:rPr>
                <w:b/>
                <w:bCs/>
              </w:rPr>
            </w:pPr>
            <w:r w:rsidRPr="005753E1">
              <w:rPr>
                <w:b/>
                <w:bCs/>
              </w:rPr>
              <w:t>Attributes</w:t>
            </w:r>
          </w:p>
        </w:tc>
        <w:tc>
          <w:tcPr>
            <w:tcW w:w="4614" w:type="dxa"/>
          </w:tcPr>
          <w:p w14:paraId="45E6E5C3" w14:textId="29EEB17B" w:rsidR="36D4F782" w:rsidRPr="005753E1" w:rsidRDefault="626E604B" w:rsidP="005753E1">
            <w:pPr>
              <w:pStyle w:val="table"/>
              <w:rPr>
                <w:b/>
                <w:bCs/>
              </w:rPr>
            </w:pPr>
            <w:r w:rsidRPr="005753E1">
              <w:rPr>
                <w:b/>
                <w:bCs/>
              </w:rPr>
              <w:t>Description</w:t>
            </w:r>
          </w:p>
        </w:tc>
      </w:tr>
      <w:tr w:rsidR="35FD9127" w14:paraId="074F227D" w14:textId="77777777" w:rsidTr="00576A5C">
        <w:trPr>
          <w:trHeight w:val="300"/>
        </w:trPr>
        <w:tc>
          <w:tcPr>
            <w:tcW w:w="1980" w:type="dxa"/>
          </w:tcPr>
          <w:p w14:paraId="4CC2258E" w14:textId="3FCB2282" w:rsidR="36D4F782" w:rsidRDefault="36D4F782" w:rsidP="005753E1">
            <w:pPr>
              <w:pStyle w:val="table"/>
            </w:pPr>
            <w:r w:rsidRPr="35FD9127">
              <w:t>NFR1</w:t>
            </w:r>
          </w:p>
        </w:tc>
        <w:tc>
          <w:tcPr>
            <w:tcW w:w="1701" w:type="dxa"/>
          </w:tcPr>
          <w:p w14:paraId="20231452" w14:textId="08EEAF56" w:rsidR="3A69C70D" w:rsidRDefault="3A69C70D" w:rsidP="005753E1">
            <w:pPr>
              <w:pStyle w:val="table"/>
            </w:pPr>
            <w:r w:rsidRPr="35FD9127">
              <w:t>Reliability</w:t>
            </w:r>
          </w:p>
        </w:tc>
        <w:tc>
          <w:tcPr>
            <w:tcW w:w="4614" w:type="dxa"/>
          </w:tcPr>
          <w:p w14:paraId="0DF3FEC3" w14:textId="6E1990EB" w:rsidR="3A69C70D" w:rsidRDefault="3A69C70D" w:rsidP="005753E1">
            <w:pPr>
              <w:pStyle w:val="table"/>
            </w:pPr>
            <w:r w:rsidRPr="35FD9127">
              <w:t xml:space="preserve">The system must </w:t>
            </w:r>
            <w:bookmarkStart w:id="42" w:name="_Int_idYMI8zQ"/>
            <w:proofErr w:type="gramStart"/>
            <w:r w:rsidRPr="35FD9127">
              <w:t>be available and functional at all times</w:t>
            </w:r>
            <w:bookmarkEnd w:id="42"/>
            <w:proofErr w:type="gramEnd"/>
            <w:r w:rsidRPr="35FD9127">
              <w:t>, with minimal downtime for maintenance or repairs.</w:t>
            </w:r>
          </w:p>
        </w:tc>
      </w:tr>
      <w:tr w:rsidR="35FD9127" w14:paraId="4432E3A5" w14:textId="77777777" w:rsidTr="00576A5C">
        <w:trPr>
          <w:trHeight w:val="300"/>
        </w:trPr>
        <w:tc>
          <w:tcPr>
            <w:tcW w:w="1980" w:type="dxa"/>
          </w:tcPr>
          <w:p w14:paraId="653CF492" w14:textId="184DE78C" w:rsidR="3A69C70D" w:rsidRDefault="3A69C70D" w:rsidP="005753E1">
            <w:pPr>
              <w:pStyle w:val="table"/>
            </w:pPr>
            <w:r w:rsidRPr="35FD9127">
              <w:lastRenderedPageBreak/>
              <w:t>NFR2</w:t>
            </w:r>
          </w:p>
        </w:tc>
        <w:tc>
          <w:tcPr>
            <w:tcW w:w="1701" w:type="dxa"/>
          </w:tcPr>
          <w:p w14:paraId="549FBA78" w14:textId="073D7598" w:rsidR="01AE767C" w:rsidRDefault="01AE767C" w:rsidP="005753E1">
            <w:pPr>
              <w:pStyle w:val="table"/>
            </w:pPr>
            <w:r w:rsidRPr="35FD9127">
              <w:t>Availability</w:t>
            </w:r>
          </w:p>
        </w:tc>
        <w:tc>
          <w:tcPr>
            <w:tcW w:w="4614" w:type="dxa"/>
          </w:tcPr>
          <w:p w14:paraId="61D1A6A1" w14:textId="74866F83" w:rsidR="01AE767C" w:rsidRDefault="01AE767C" w:rsidP="005753E1">
            <w:pPr>
              <w:pStyle w:val="table"/>
            </w:pPr>
            <w:r w:rsidRPr="35FD9127">
              <w:t xml:space="preserve">The system must be easy to use and navigate, with clear instructions and </w:t>
            </w:r>
            <w:bookmarkStart w:id="43" w:name="_Int_KWc8t4RQ"/>
            <w:r w:rsidRPr="35FD9127">
              <w:t>intuitive</w:t>
            </w:r>
            <w:bookmarkEnd w:id="43"/>
            <w:r w:rsidRPr="35FD9127">
              <w:t xml:space="preserve"> interface.</w:t>
            </w:r>
          </w:p>
        </w:tc>
      </w:tr>
      <w:tr w:rsidR="35FD9127" w14:paraId="7D2B837C" w14:textId="77777777" w:rsidTr="00576A5C">
        <w:trPr>
          <w:trHeight w:val="300"/>
        </w:trPr>
        <w:tc>
          <w:tcPr>
            <w:tcW w:w="1980" w:type="dxa"/>
          </w:tcPr>
          <w:p w14:paraId="11A92D93" w14:textId="54C1D048" w:rsidR="01AE767C" w:rsidRDefault="01AE767C" w:rsidP="005753E1">
            <w:pPr>
              <w:pStyle w:val="table"/>
            </w:pPr>
            <w:r w:rsidRPr="35FD9127">
              <w:t>NFR3</w:t>
            </w:r>
          </w:p>
          <w:p w14:paraId="66E19FA7" w14:textId="232C6EEF" w:rsidR="35FD9127" w:rsidRDefault="35FD9127" w:rsidP="005753E1">
            <w:pPr>
              <w:pStyle w:val="table"/>
              <w:rPr>
                <w:rFonts w:eastAsia="Times New Roman" w:cs="Times New Roman"/>
              </w:rPr>
            </w:pPr>
          </w:p>
        </w:tc>
        <w:tc>
          <w:tcPr>
            <w:tcW w:w="1701" w:type="dxa"/>
          </w:tcPr>
          <w:p w14:paraId="5B0AA1B8" w14:textId="4678E7C0" w:rsidR="01AE767C" w:rsidRDefault="01AE767C" w:rsidP="005753E1">
            <w:pPr>
              <w:pStyle w:val="table"/>
            </w:pPr>
            <w:r w:rsidRPr="35FD9127">
              <w:t>Security</w:t>
            </w:r>
          </w:p>
        </w:tc>
        <w:tc>
          <w:tcPr>
            <w:tcW w:w="4614" w:type="dxa"/>
          </w:tcPr>
          <w:p w14:paraId="2849492B" w14:textId="1F036689" w:rsidR="01AE767C" w:rsidRDefault="01AE767C" w:rsidP="005753E1">
            <w:pPr>
              <w:pStyle w:val="table"/>
            </w:pPr>
            <w:r w:rsidRPr="35FD9127">
              <w:t>The system must protect sensitive user data and financial transactions from unauthorized access or tampering.</w:t>
            </w:r>
          </w:p>
        </w:tc>
      </w:tr>
      <w:tr w:rsidR="35FD9127" w14:paraId="4D8128CB" w14:textId="77777777" w:rsidTr="00576A5C">
        <w:trPr>
          <w:trHeight w:val="300"/>
        </w:trPr>
        <w:tc>
          <w:tcPr>
            <w:tcW w:w="1980" w:type="dxa"/>
          </w:tcPr>
          <w:p w14:paraId="105C04C7" w14:textId="696C65E2" w:rsidR="01AE767C" w:rsidRDefault="01AE767C" w:rsidP="005753E1">
            <w:pPr>
              <w:pStyle w:val="table"/>
            </w:pPr>
            <w:r w:rsidRPr="35FD9127">
              <w:t>NFR4</w:t>
            </w:r>
          </w:p>
        </w:tc>
        <w:tc>
          <w:tcPr>
            <w:tcW w:w="1701" w:type="dxa"/>
          </w:tcPr>
          <w:p w14:paraId="69E1B5A4" w14:textId="1C114F3F" w:rsidR="01AE767C" w:rsidRDefault="01AE767C" w:rsidP="005753E1">
            <w:pPr>
              <w:pStyle w:val="table"/>
            </w:pPr>
            <w:r w:rsidRPr="35FD9127">
              <w:t>Maintainability</w:t>
            </w:r>
          </w:p>
        </w:tc>
        <w:tc>
          <w:tcPr>
            <w:tcW w:w="4614" w:type="dxa"/>
          </w:tcPr>
          <w:p w14:paraId="014042F2" w14:textId="1652571F" w:rsidR="01AE767C" w:rsidRDefault="01AE767C" w:rsidP="005753E1">
            <w:pPr>
              <w:pStyle w:val="table"/>
            </w:pPr>
            <w:r w:rsidRPr="35FD9127">
              <w:t>The system must be able to handle updates and maintenance without significant downtime.</w:t>
            </w:r>
          </w:p>
        </w:tc>
      </w:tr>
      <w:tr w:rsidR="35FD9127" w14:paraId="5A731BF5" w14:textId="77777777" w:rsidTr="00576A5C">
        <w:trPr>
          <w:trHeight w:val="300"/>
        </w:trPr>
        <w:tc>
          <w:tcPr>
            <w:tcW w:w="1980" w:type="dxa"/>
          </w:tcPr>
          <w:p w14:paraId="0D521C1A" w14:textId="36F97636" w:rsidR="2F9F29B3" w:rsidRDefault="2F9F29B3" w:rsidP="005753E1">
            <w:pPr>
              <w:pStyle w:val="table"/>
            </w:pPr>
            <w:r w:rsidRPr="35FD9127">
              <w:t>NFR5</w:t>
            </w:r>
          </w:p>
          <w:p w14:paraId="1AC860E5" w14:textId="25D7F16C" w:rsidR="35FD9127" w:rsidRDefault="35FD9127" w:rsidP="005753E1">
            <w:pPr>
              <w:pStyle w:val="table"/>
              <w:rPr>
                <w:rFonts w:eastAsia="Times New Roman" w:cs="Times New Roman"/>
              </w:rPr>
            </w:pPr>
          </w:p>
        </w:tc>
        <w:tc>
          <w:tcPr>
            <w:tcW w:w="1701" w:type="dxa"/>
          </w:tcPr>
          <w:p w14:paraId="54D73A9F" w14:textId="4BA766BA" w:rsidR="01AE767C" w:rsidRDefault="01AE767C" w:rsidP="005753E1">
            <w:pPr>
              <w:pStyle w:val="table"/>
            </w:pPr>
            <w:r w:rsidRPr="35FD9127">
              <w:t>Portability</w:t>
            </w:r>
          </w:p>
        </w:tc>
        <w:tc>
          <w:tcPr>
            <w:tcW w:w="4614" w:type="dxa"/>
          </w:tcPr>
          <w:p w14:paraId="1CE434A6" w14:textId="0AD9C504" w:rsidR="1CEF98A9" w:rsidRDefault="1CEF98A9" w:rsidP="005753E1">
            <w:pPr>
              <w:pStyle w:val="table"/>
            </w:pPr>
            <w:r w:rsidRPr="35FD9127">
              <w:t>The system must be compatible with a variety of devices, including smartphones, tablets, and desktop computers.</w:t>
            </w:r>
          </w:p>
        </w:tc>
      </w:tr>
    </w:tbl>
    <w:p w14:paraId="2D303573" w14:textId="45389842" w:rsidR="00DA5E59" w:rsidRPr="000A0BE6" w:rsidRDefault="00E342E6" w:rsidP="007444C2">
      <w:pPr>
        <w:pStyle w:val="Heading1"/>
        <w:rPr>
          <w:sz w:val="44"/>
          <w:szCs w:val="44"/>
        </w:rPr>
      </w:pPr>
      <w:bookmarkStart w:id="44" w:name="_Toc122637553"/>
      <w:r w:rsidRPr="000A0BE6">
        <w:rPr>
          <w:sz w:val="44"/>
          <w:szCs w:val="44"/>
        </w:rPr>
        <w:t>4. FORMAL ANALYSIS</w:t>
      </w:r>
      <w:bookmarkEnd w:id="44"/>
    </w:p>
    <w:p w14:paraId="641C5DC7" w14:textId="39225AD5" w:rsidR="00E342E6" w:rsidRPr="009A1FFC" w:rsidRDefault="00E342E6" w:rsidP="004A50C1">
      <w:pPr>
        <w:jc w:val="both"/>
      </w:pPr>
      <w:r w:rsidRPr="7526C55F">
        <w:t xml:space="preserve">This section should include a brief presentation of the main objectives driving the formal modeling activity, as well as a description of the model itself, what can be proved with it, and why what is proved is important given the problem at hand. To show the soundness and correctness of the model, this section can show some worlds obtained by running it, and/or the results of the checks performed on meaningful assertions. </w:t>
      </w:r>
    </w:p>
    <w:p w14:paraId="374AD7C6" w14:textId="026C8F59" w:rsidR="005F5E69" w:rsidRPr="00F507CF" w:rsidRDefault="00F0410A" w:rsidP="00F507CF">
      <w:pPr>
        <w:pStyle w:val="Heading2"/>
        <w:rPr>
          <w:sz w:val="40"/>
          <w:szCs w:val="40"/>
        </w:rPr>
      </w:pPr>
      <w:bookmarkStart w:id="45" w:name="_Toc122637554"/>
      <w:r w:rsidRPr="00F507CF">
        <w:rPr>
          <w:sz w:val="40"/>
          <w:szCs w:val="40"/>
        </w:rPr>
        <w:t xml:space="preserve">4.1 </w:t>
      </w:r>
      <w:r w:rsidR="680D6A9C" w:rsidRPr="00F507CF">
        <w:rPr>
          <w:sz w:val="40"/>
          <w:szCs w:val="40"/>
        </w:rPr>
        <w:t>Alloy Code</w:t>
      </w:r>
      <w:bookmarkEnd w:id="45"/>
    </w:p>
    <w:p w14:paraId="1ADC752C"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Time represents a specific point in time,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a </w:t>
      </w:r>
      <w:r w:rsidRPr="00863D41">
        <w:rPr>
          <w:rFonts w:ascii="Consolas" w:eastAsia="Times New Roman" w:hAnsi="Consolas" w:cs="Times New Roman"/>
          <w:color w:val="C18401"/>
          <w:sz w:val="21"/>
          <w:szCs w:val="21"/>
        </w:rPr>
        <w:t>dat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hou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minute</w:t>
      </w:r>
    </w:p>
    <w:p w14:paraId="1687EA6F"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p>
    <w:p w14:paraId="773968CE"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dat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7076A7C9"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hou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130FBB17"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minut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p>
    <w:p w14:paraId="5D891893"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6F80BA95"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3882D7A5"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enum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 represents a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value</w:t>
      </w:r>
      <w:r w:rsidRPr="00863D41">
        <w:rPr>
          <w:rFonts w:ascii="Consolas" w:eastAsia="Times New Roman" w:hAnsi="Consolas" w:cs="Times New Roman"/>
          <w:color w:val="5C5C5C"/>
          <w:sz w:val="21"/>
          <w:szCs w:val="21"/>
        </w:rPr>
        <w:t> (either </w:t>
      </w:r>
      <w:r w:rsidRPr="00863D41">
        <w:rPr>
          <w:rFonts w:ascii="Consolas" w:eastAsia="Times New Roman" w:hAnsi="Consolas" w:cs="Times New Roman"/>
          <w:color w:val="0184BB"/>
          <w:sz w:val="21"/>
          <w:szCs w:val="21"/>
        </w:rPr>
        <w:t>tru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o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0184BB"/>
          <w:sz w:val="21"/>
          <w:szCs w:val="21"/>
        </w:rPr>
        <w:t>false</w:t>
      </w:r>
      <w:r w:rsidRPr="00863D41">
        <w:rPr>
          <w:rFonts w:ascii="Consolas" w:eastAsia="Times New Roman" w:hAnsi="Consolas" w:cs="Times New Roman"/>
          <w:color w:val="5C5C5C"/>
          <w:sz w:val="21"/>
          <w:szCs w:val="21"/>
        </w:rPr>
        <w:t>)</w:t>
      </w:r>
    </w:p>
    <w:p w14:paraId="0E97B5F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enum</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0184BB"/>
          <w:sz w:val="21"/>
          <w:szCs w:val="21"/>
        </w:rPr>
        <w:t>true</w:t>
      </w:r>
      <w:proofErr w:type="gram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0184BB"/>
          <w:sz w:val="21"/>
          <w:szCs w:val="21"/>
        </w:rPr>
        <w:t>false</w:t>
      </w:r>
      <w:r w:rsidRPr="00863D41">
        <w:rPr>
          <w:rFonts w:ascii="Consolas" w:eastAsia="Times New Roman" w:hAnsi="Consolas" w:cs="Times New Roman"/>
          <w:color w:val="5C5C5C"/>
          <w:sz w:val="21"/>
          <w:szCs w:val="21"/>
        </w:rPr>
        <w:t> }</w:t>
      </w:r>
    </w:p>
    <w:p w14:paraId="6D2CF3E9"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0962568"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EndUser represents an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use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of</w:t>
      </w:r>
      <w:r w:rsidRPr="00863D41">
        <w:rPr>
          <w:rFonts w:ascii="Consolas" w:eastAsia="Times New Roman" w:hAnsi="Consolas" w:cs="Times New Roman"/>
          <w:color w:val="5C5C5C"/>
          <w:sz w:val="21"/>
          <w:szCs w:val="21"/>
        </w:rPr>
        <w:t> the </w:t>
      </w:r>
      <w:r w:rsidRPr="00863D41">
        <w:rPr>
          <w:rFonts w:ascii="Consolas" w:eastAsia="Times New Roman" w:hAnsi="Consolas" w:cs="Times New Roman"/>
          <w:color w:val="A626A4"/>
          <w:sz w:val="21"/>
          <w:szCs w:val="21"/>
        </w:rPr>
        <w:t>system</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ir </w:t>
      </w: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email, phone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address, bill, schedule, car, </w:t>
      </w:r>
      <w:r w:rsidRPr="00863D41">
        <w:rPr>
          <w:rFonts w:ascii="Consolas" w:eastAsia="Times New Roman" w:hAnsi="Consolas" w:cs="Times New Roman"/>
          <w:color w:val="A626A4"/>
          <w:sz w:val="21"/>
          <w:szCs w:val="21"/>
        </w:rPr>
        <w:t>passwor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eMSP</w:t>
      </w:r>
    </w:p>
    <w:p w14:paraId="4B25F90C"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proofErr w:type="gram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 </w:t>
      </w:r>
    </w:p>
    <w:p w14:paraId="0AD01B5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6CB604F0"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email: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1DE862B3"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phone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771F3C13"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ddress: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045096F2"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bill: one Bill,</w:t>
      </w:r>
    </w:p>
    <w:p w14:paraId="22BB8713"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chedule: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Schedule,</w:t>
      </w:r>
    </w:p>
    <w:p w14:paraId="0F39B07B"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car: one Car,</w:t>
      </w:r>
    </w:p>
    <w:p w14:paraId="33342A96"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w:t>
      </w:r>
      <w:r w:rsidRPr="00863D41">
        <w:rPr>
          <w:rFonts w:ascii="Consolas" w:eastAsia="Times New Roman" w:hAnsi="Consolas" w:cs="Times New Roman"/>
          <w:color w:val="A626A4"/>
          <w:sz w:val="21"/>
          <w:szCs w:val="21"/>
        </w:rPr>
        <w:t>passwor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73529667"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emsp</w:t>
      </w:r>
      <w:proofErr w:type="spellEnd"/>
      <w:r w:rsidRPr="00863D41">
        <w:rPr>
          <w:rFonts w:ascii="Consolas" w:eastAsia="Times New Roman" w:hAnsi="Consolas" w:cs="Times New Roman"/>
          <w:color w:val="5C5C5C"/>
          <w:sz w:val="21"/>
          <w:szCs w:val="21"/>
        </w:rPr>
        <w:t>: one </w:t>
      </w:r>
      <w:proofErr w:type="spellStart"/>
      <w:r w:rsidRPr="00863D41">
        <w:rPr>
          <w:rFonts w:ascii="Consolas" w:eastAsia="Times New Roman" w:hAnsi="Consolas" w:cs="Times New Roman"/>
          <w:color w:val="5C5C5C"/>
          <w:sz w:val="21"/>
          <w:szCs w:val="21"/>
        </w:rPr>
        <w:t>eMSP</w:t>
      </w:r>
      <w:proofErr w:type="spellEnd"/>
    </w:p>
    <w:p w14:paraId="4260EC6C"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1B5AC095"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39AC356"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Report represents a repor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w:t>
      </w:r>
      <w:r w:rsidRPr="00863D41">
        <w:rPr>
          <w:rFonts w:ascii="Consolas" w:eastAsia="Times New Roman" w:hAnsi="Consolas" w:cs="Times New Roman"/>
          <w:color w:val="A626A4"/>
          <w:sz w:val="21"/>
          <w:szCs w:val="21"/>
        </w:rPr>
        <w:t>hea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context</w:t>
      </w:r>
    </w:p>
    <w:p w14:paraId="63447E5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gramStart"/>
      <w:r w:rsidRPr="00863D41">
        <w:rPr>
          <w:rFonts w:ascii="Consolas" w:eastAsia="Times New Roman" w:hAnsi="Consolas" w:cs="Times New Roman"/>
          <w:color w:val="5C5C5C"/>
          <w:sz w:val="21"/>
          <w:szCs w:val="21"/>
        </w:rPr>
        <w:t>Report{</w:t>
      </w:r>
      <w:proofErr w:type="gramEnd"/>
    </w:p>
    <w:p w14:paraId="55B020CE"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hea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60E75E11"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contex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ring</w:t>
      </w:r>
    </w:p>
    <w:p w14:paraId="2710AD36"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5D1ADD5"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806AD95"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uggestionEnduser represents a suggestion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n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use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charging station, car,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slot</w:t>
      </w:r>
    </w:p>
    <w:p w14:paraId="533DE181"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proofErr w:type="gramStart"/>
      <w:r w:rsidRPr="00863D41">
        <w:rPr>
          <w:rFonts w:ascii="Consolas" w:eastAsia="Times New Roman" w:hAnsi="Consolas" w:cs="Times New Roman"/>
          <w:color w:val="5C5C5C"/>
          <w:sz w:val="21"/>
          <w:szCs w:val="21"/>
        </w:rPr>
        <w:t>SuggestionEnduser</w:t>
      </w:r>
      <w:proofErr w:type="spellEnd"/>
      <w:r w:rsidRPr="00863D41">
        <w:rPr>
          <w:rFonts w:ascii="Consolas" w:eastAsia="Times New Roman" w:hAnsi="Consolas" w:cs="Times New Roman"/>
          <w:color w:val="5C5C5C"/>
          <w:sz w:val="21"/>
          <w:szCs w:val="21"/>
        </w:rPr>
        <w:t>{</w:t>
      </w:r>
      <w:proofErr w:type="gramEnd"/>
    </w:p>
    <w:p w14:paraId="0800EA6F"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estation</w:t>
      </w:r>
      <w:proofErr w:type="spellEnd"/>
      <w:r w:rsidRPr="00863D41">
        <w:rPr>
          <w:rFonts w:ascii="Consolas" w:eastAsia="Times New Roman" w:hAnsi="Consolas" w:cs="Times New Roman"/>
          <w:color w:val="5C5C5C"/>
          <w:sz w:val="21"/>
          <w:szCs w:val="21"/>
        </w:rPr>
        <w:t>: one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w:t>
      </w:r>
    </w:p>
    <w:p w14:paraId="262E4C43"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car: one Car,</w:t>
      </w:r>
    </w:p>
    <w:p w14:paraId="5930790F"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lot: one Slot</w:t>
      </w:r>
    </w:p>
    <w:p w14:paraId="33A122AB"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7BBDB61"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CDBE93D"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uggestionCPO represents a suggestion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CPO,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charging stations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cars</w:t>
      </w:r>
    </w:p>
    <w:p w14:paraId="6B8F8A3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proofErr w:type="gramStart"/>
      <w:r w:rsidRPr="00863D41">
        <w:rPr>
          <w:rFonts w:ascii="Consolas" w:eastAsia="Times New Roman" w:hAnsi="Consolas" w:cs="Times New Roman"/>
          <w:color w:val="5C5C5C"/>
          <w:sz w:val="21"/>
          <w:szCs w:val="21"/>
        </w:rPr>
        <w:t>SuggestionCPO</w:t>
      </w:r>
      <w:proofErr w:type="spellEnd"/>
      <w:r w:rsidRPr="00863D41">
        <w:rPr>
          <w:rFonts w:ascii="Consolas" w:eastAsia="Times New Roman" w:hAnsi="Consolas" w:cs="Times New Roman"/>
          <w:color w:val="5C5C5C"/>
          <w:sz w:val="21"/>
          <w:szCs w:val="21"/>
        </w:rPr>
        <w:t>{</w:t>
      </w:r>
      <w:proofErr w:type="gramEnd"/>
    </w:p>
    <w:p w14:paraId="7CB5937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estations</w:t>
      </w:r>
      <w:proofErr w:type="spellEnd"/>
      <w:r w:rsidRPr="00863D41">
        <w:rPr>
          <w:rFonts w:ascii="Consolas" w:eastAsia="Times New Roman" w:hAnsi="Consolas" w:cs="Times New Roman"/>
          <w:color w:val="5C5C5C"/>
          <w:sz w:val="21"/>
          <w:szCs w:val="21"/>
        </w:rPr>
        <w:t>: one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w:t>
      </w:r>
    </w:p>
    <w:p w14:paraId="5CE79E23"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cars: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Car</w:t>
      </w:r>
    </w:p>
    <w:p w14:paraId="3CAA976E"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780345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C641412"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Bill represents a bill,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a </w:t>
      </w:r>
      <w:r w:rsidRPr="00863D41">
        <w:rPr>
          <w:rFonts w:ascii="Consolas" w:eastAsia="Times New Roman" w:hAnsi="Consolas" w:cs="Times New Roman"/>
          <w:color w:val="A626A4"/>
          <w:sz w:val="21"/>
          <w:szCs w:val="21"/>
        </w:rPr>
        <w:t>fiel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amount</w:t>
      </w:r>
    </w:p>
    <w:p w14:paraId="7662A7C4"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Bill {</w:t>
      </w:r>
    </w:p>
    <w:p w14:paraId="41CAF101"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mount: </w:t>
      </w:r>
      <w:r w:rsidRPr="00863D41">
        <w:rPr>
          <w:rFonts w:ascii="Consolas" w:eastAsia="Times New Roman" w:hAnsi="Consolas" w:cs="Times New Roman"/>
          <w:color w:val="C18401"/>
          <w:sz w:val="21"/>
          <w:szCs w:val="21"/>
        </w:rPr>
        <w:t>Int</w:t>
      </w:r>
    </w:p>
    <w:p w14:paraId="218C954C"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9484799"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54EF7AE5"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chedule represents a schedule,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w:t>
      </w:r>
      <w:r w:rsidRPr="00863D41">
        <w:rPr>
          <w:rFonts w:ascii="Consolas" w:eastAsia="Times New Roman" w:hAnsi="Consolas" w:cs="Times New Roman"/>
          <w:color w:val="A626A4"/>
          <w:sz w:val="21"/>
          <w:szCs w:val="21"/>
        </w:rPr>
        <w:t>star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things,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p>
    <w:p w14:paraId="024A7385"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Schedule {</w:t>
      </w:r>
    </w:p>
    <w:p w14:paraId="7D3E5E00"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art</w:t>
      </w:r>
      <w:r w:rsidRPr="00863D41">
        <w:rPr>
          <w:rFonts w:ascii="Consolas" w:eastAsia="Times New Roman" w:hAnsi="Consolas" w:cs="Times New Roman"/>
          <w:color w:val="5C5C5C"/>
          <w:sz w:val="21"/>
          <w:szCs w:val="21"/>
        </w:rPr>
        <w:t>: on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5CA9180B"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things: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5E0C3A15"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on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161D1A8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58FCA9D"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285CE8DD"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Location represents a location,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latitude, longitude,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address</w:t>
      </w:r>
    </w:p>
    <w:p w14:paraId="0F5E3BA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Location {</w:t>
      </w:r>
    </w:p>
    <w:p w14:paraId="2D22650F"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latitude: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1B8BB490"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longitude: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599AB00F"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address: </w:t>
      </w:r>
      <w:r w:rsidRPr="00863D41">
        <w:rPr>
          <w:rFonts w:ascii="Consolas" w:eastAsia="Times New Roman" w:hAnsi="Consolas" w:cs="Times New Roman"/>
          <w:color w:val="A626A4"/>
          <w:sz w:val="21"/>
          <w:szCs w:val="21"/>
        </w:rPr>
        <w:t>String</w:t>
      </w:r>
    </w:p>
    <w:p w14:paraId="1E610EAF"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0C7D243F"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37E4421B"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Car represents a car,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its </w:t>
      </w: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battery </w:t>
      </w:r>
      <w:r w:rsidRPr="00863D41">
        <w:rPr>
          <w:rFonts w:ascii="Consolas" w:eastAsia="Times New Roman" w:hAnsi="Consolas" w:cs="Times New Roman"/>
          <w:color w:val="A626A4"/>
          <w:sz w:val="21"/>
          <w:szCs w:val="21"/>
        </w:rPr>
        <w:t>status</w:t>
      </w:r>
      <w:r w:rsidRPr="00863D41">
        <w:rPr>
          <w:rFonts w:ascii="Consolas" w:eastAsia="Times New Roman" w:hAnsi="Consolas" w:cs="Times New Roman"/>
          <w:color w:val="5C5C5C"/>
          <w:sz w:val="21"/>
          <w:szCs w:val="21"/>
        </w:rPr>
        <w:t>, charging </w:t>
      </w:r>
      <w:r w:rsidRPr="00863D41">
        <w:rPr>
          <w:rFonts w:ascii="Consolas" w:eastAsia="Times New Roman" w:hAnsi="Consolas" w:cs="Times New Roman"/>
          <w:color w:val="A626A4"/>
          <w:sz w:val="21"/>
          <w:szCs w:val="21"/>
        </w:rPr>
        <w:t>status</w:t>
      </w:r>
      <w:r w:rsidRPr="00863D41">
        <w:rPr>
          <w:rFonts w:ascii="Consolas" w:eastAsia="Times New Roman" w:hAnsi="Consolas" w:cs="Times New Roman"/>
          <w:color w:val="5C5C5C"/>
          <w:sz w:val="21"/>
          <w:szCs w:val="21"/>
        </w:rPr>
        <w:t>, location, battery </w:t>
      </w:r>
      <w:r w:rsidRPr="00863D41">
        <w:rPr>
          <w:rFonts w:ascii="Consolas" w:eastAsia="Times New Roman" w:hAnsi="Consolas" w:cs="Times New Roman"/>
          <w:color w:val="A626A4"/>
          <w:sz w:val="21"/>
          <w:szCs w:val="21"/>
        </w:rPr>
        <w:t>capacity</w:t>
      </w:r>
      <w:r w:rsidRPr="00863D41">
        <w:rPr>
          <w:rFonts w:ascii="Consolas" w:eastAsia="Times New Roman" w:hAnsi="Consolas" w:cs="Times New Roman"/>
          <w:color w:val="5C5C5C"/>
          <w:sz w:val="21"/>
          <w:szCs w:val="21"/>
        </w:rPr>
        <w:t>, slot, threshold,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charging station</w:t>
      </w:r>
    </w:p>
    <w:p w14:paraId="4AC8C8A5"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Car {</w:t>
      </w:r>
    </w:p>
    <w:p w14:paraId="13C63CAF"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w:t>
      </w: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3712B7C7"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batteryStatu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64211B97"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isCharging</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w:t>
      </w:r>
    </w:p>
    <w:p w14:paraId="652C68F0"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location: one Location,</w:t>
      </w:r>
    </w:p>
    <w:p w14:paraId="73C2AD67"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batteryCapacity</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0E83500B"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lot: lone Slot,</w:t>
      </w:r>
    </w:p>
    <w:p w14:paraId="5EA260C7"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threshold: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1667A7A2"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estation</w:t>
      </w:r>
      <w:proofErr w:type="spellEnd"/>
      <w:r w:rsidRPr="00863D41">
        <w:rPr>
          <w:rFonts w:ascii="Consolas" w:eastAsia="Times New Roman" w:hAnsi="Consolas" w:cs="Times New Roman"/>
          <w:color w:val="5C5C5C"/>
          <w:sz w:val="21"/>
          <w:szCs w:val="21"/>
        </w:rPr>
        <w:t>: lone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 </w:t>
      </w:r>
    </w:p>
    <w:p w14:paraId="2196B690"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DE67B72"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E1A82AD"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Battery represents a battery,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capacity</w:t>
      </w:r>
      <w:r w:rsidRPr="00863D41">
        <w:rPr>
          <w:rFonts w:ascii="Consolas" w:eastAsia="Times New Roman" w:hAnsi="Consolas" w:cs="Times New Roman"/>
          <w:color w:val="5C5C5C"/>
          <w:sz w:val="21"/>
          <w:szCs w:val="21"/>
        </w:rPr>
        <w:t>, energy,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price</w:t>
      </w:r>
    </w:p>
    <w:p w14:paraId="5A1424E0"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Battery {</w:t>
      </w:r>
    </w:p>
    <w:p w14:paraId="51D7934B"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capacity</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563A8FFE"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energy: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1FB2E4C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ice: </w:t>
      </w:r>
      <w:r w:rsidRPr="00863D41">
        <w:rPr>
          <w:rFonts w:ascii="Consolas" w:eastAsia="Times New Roman" w:hAnsi="Consolas" w:cs="Times New Roman"/>
          <w:color w:val="C18401"/>
          <w:sz w:val="21"/>
          <w:szCs w:val="21"/>
        </w:rPr>
        <w:t>Int</w:t>
      </w:r>
    </w:p>
    <w:p w14:paraId="2CFEA604"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033C27E"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CB929D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6874E04"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ChargingStation represents a charging station,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its location, </w:t>
      </w:r>
      <w:r w:rsidRPr="00863D41">
        <w:rPr>
          <w:rFonts w:ascii="Consolas" w:eastAsia="Times New Roman" w:hAnsi="Consolas" w:cs="Times New Roman"/>
          <w:color w:val="A626A4"/>
          <w:sz w:val="21"/>
          <w:szCs w:val="21"/>
        </w:rPr>
        <w:t>cost</w:t>
      </w:r>
      <w:r w:rsidRPr="00863D41">
        <w:rPr>
          <w:rFonts w:ascii="Consolas" w:eastAsia="Times New Roman" w:hAnsi="Consolas" w:cs="Times New Roman"/>
          <w:color w:val="5C5C5C"/>
          <w:sz w:val="21"/>
          <w:szCs w:val="21"/>
        </w:rPr>
        <w:t>, special offers, cars, slot types, cpms, slot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available energy batteries, charged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available slot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dso, energy </w:t>
      </w:r>
      <w:r w:rsidRPr="00863D41">
        <w:rPr>
          <w:rFonts w:ascii="Consolas" w:eastAsia="Times New Roman" w:hAnsi="Consolas" w:cs="Times New Roman"/>
          <w:color w:val="A626A4"/>
          <w:sz w:val="21"/>
          <w:szCs w:val="21"/>
        </w:rPr>
        <w:t>in</w:t>
      </w:r>
      <w:r w:rsidRPr="00863D41">
        <w:rPr>
          <w:rFonts w:ascii="Consolas" w:eastAsia="Times New Roman" w:hAnsi="Consolas" w:cs="Times New Roman"/>
          <w:color w:val="5C5C5C"/>
          <w:sz w:val="21"/>
          <w:szCs w:val="21"/>
        </w:rPr>
        <w:t> battery, energy </w:t>
      </w:r>
      <w:r w:rsidRPr="00863D41">
        <w:rPr>
          <w:rFonts w:ascii="Consolas" w:eastAsia="Times New Roman" w:hAnsi="Consolas" w:cs="Times New Roman"/>
          <w:color w:val="A626A4"/>
          <w:sz w:val="21"/>
          <w:szCs w:val="21"/>
        </w:rPr>
        <w:t>in</w:t>
      </w:r>
      <w:r w:rsidRPr="00863D41">
        <w:rPr>
          <w:rFonts w:ascii="Consolas" w:eastAsia="Times New Roman" w:hAnsi="Consolas" w:cs="Times New Roman"/>
          <w:color w:val="5C5C5C"/>
          <w:sz w:val="21"/>
          <w:szCs w:val="21"/>
        </w:rPr>
        <w:t> DSO, battery,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threshold</w:t>
      </w:r>
    </w:p>
    <w:p w14:paraId="0FC89D50"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 {</w:t>
      </w:r>
    </w:p>
    <w:p w14:paraId="1E47BFD6"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location: one Location,</w:t>
      </w:r>
    </w:p>
    <w:p w14:paraId="419729F1"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cos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5F30DB0A"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pecialOffer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pecialOffer</w:t>
      </w:r>
      <w:proofErr w:type="spellEnd"/>
      <w:r w:rsidRPr="00863D41">
        <w:rPr>
          <w:rFonts w:ascii="Consolas" w:eastAsia="Times New Roman" w:hAnsi="Consolas" w:cs="Times New Roman"/>
          <w:color w:val="5C5C5C"/>
          <w:sz w:val="21"/>
          <w:szCs w:val="21"/>
        </w:rPr>
        <w:t>,</w:t>
      </w:r>
    </w:p>
    <w:p w14:paraId="704FFC53"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cars: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Car,</w:t>
      </w:r>
    </w:p>
    <w:p w14:paraId="478FF95B"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lotType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lotType</w:t>
      </w:r>
      <w:proofErr w:type="spellEnd"/>
      <w:r w:rsidRPr="00863D41">
        <w:rPr>
          <w:rFonts w:ascii="Consolas" w:eastAsia="Times New Roman" w:hAnsi="Consolas" w:cs="Times New Roman"/>
          <w:color w:val="5C5C5C"/>
          <w:sz w:val="21"/>
          <w:szCs w:val="21"/>
        </w:rPr>
        <w:t>,</w:t>
      </w:r>
    </w:p>
    <w:p w14:paraId="795E05FA"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pms</w:t>
      </w:r>
      <w:proofErr w:type="spellEnd"/>
      <w:r w:rsidRPr="00863D41">
        <w:rPr>
          <w:rFonts w:ascii="Consolas" w:eastAsia="Times New Roman" w:hAnsi="Consolas" w:cs="Times New Roman"/>
          <w:color w:val="5C5C5C"/>
          <w:sz w:val="21"/>
          <w:szCs w:val="21"/>
        </w:rPr>
        <w:t>: one CPMS,</w:t>
      </w:r>
    </w:p>
    <w:p w14:paraId="2718339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lot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667F234E"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avialableenergybatterie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367A5B2D"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ednumber</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0F08A026"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avialableslotnumber</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58F47A44"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dso</w:t>
      </w:r>
      <w:proofErr w:type="spellEnd"/>
      <w:r w:rsidRPr="00863D41">
        <w:rPr>
          <w:rFonts w:ascii="Consolas" w:eastAsia="Times New Roman" w:hAnsi="Consolas" w:cs="Times New Roman"/>
          <w:color w:val="5C5C5C"/>
          <w:sz w:val="21"/>
          <w:szCs w:val="21"/>
        </w:rPr>
        <w:t>: one DSO,</w:t>
      </w:r>
    </w:p>
    <w:p w14:paraId="36035FD7"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energyinbattery</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w:t>
      </w:r>
    </w:p>
    <w:p w14:paraId="3A808C7A"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energyindso</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w:t>
      </w:r>
    </w:p>
    <w:p w14:paraId="709A0832"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battery: one Battery,</w:t>
      </w:r>
    </w:p>
    <w:p w14:paraId="60396B3C"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threshhold</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p>
    <w:p w14:paraId="15D3CD6B"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97C3592" w14:textId="026C8F59"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2D20089E" w14:textId="026C8F59"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lotType represents a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of</w:t>
      </w:r>
      <w:r w:rsidRPr="00863D41">
        <w:rPr>
          <w:rFonts w:ascii="Consolas" w:eastAsia="Times New Roman" w:hAnsi="Consolas" w:cs="Times New Roman"/>
          <w:color w:val="5C5C5C"/>
          <w:sz w:val="21"/>
          <w:szCs w:val="21"/>
        </w:rPr>
        <w:t> slo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slots,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slot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vailability</w:t>
      </w:r>
      <w:r w:rsidRPr="00863D41">
        <w:rPr>
          <w:rFonts w:ascii="Consolas" w:eastAsia="Times New Roman" w:hAnsi="Consolas" w:cs="Times New Roman"/>
          <w:color w:val="5C5C5C"/>
          <w:sz w:val="21"/>
          <w:szCs w:val="21"/>
        </w:rPr>
        <w:t>, available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charged </w:t>
      </w:r>
      <w:r w:rsidRPr="00863D41">
        <w:rPr>
          <w:rFonts w:ascii="Consolas" w:eastAsia="Times New Roman" w:hAnsi="Consolas" w:cs="Times New Roman"/>
          <w:color w:val="C18401"/>
          <w:sz w:val="21"/>
          <w:szCs w:val="21"/>
        </w:rPr>
        <w:t>number</w:t>
      </w:r>
      <w:r w:rsidRPr="00863D41">
        <w:rPr>
          <w:rFonts w:ascii="Consolas" w:eastAsia="Times New Roman" w:hAnsi="Consolas" w:cs="Times New Roman"/>
          <w:color w:val="5C5C5C"/>
          <w:sz w:val="21"/>
          <w:szCs w:val="21"/>
        </w:rPr>
        <w:t>, estimated fre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price</w:t>
      </w:r>
    </w:p>
    <w:p w14:paraId="40F7628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r w:rsidRPr="00863D41">
        <w:rPr>
          <w:rFonts w:ascii="Consolas" w:eastAsia="Times New Roman" w:hAnsi="Consolas" w:cs="Times New Roman"/>
          <w:color w:val="5C5C5C"/>
          <w:sz w:val="21"/>
          <w:szCs w:val="21"/>
        </w:rPr>
        <w:t>SlotType</w:t>
      </w:r>
      <w:proofErr w:type="spellEnd"/>
      <w:r w:rsidRPr="00863D41">
        <w:rPr>
          <w:rFonts w:ascii="Consolas" w:eastAsia="Times New Roman" w:hAnsi="Consolas" w:cs="Times New Roman"/>
          <w:color w:val="5C5C5C"/>
          <w:sz w:val="21"/>
          <w:szCs w:val="21"/>
        </w:rPr>
        <w:t> {</w:t>
      </w:r>
    </w:p>
    <w:p w14:paraId="6D8A9ED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lots: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Slot,</w:t>
      </w:r>
    </w:p>
    <w:p w14:paraId="79FB9B5A"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one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w:t>
      </w:r>
    </w:p>
    <w:p w14:paraId="4483CD6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Slot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0F6B85B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avialabl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w:t>
      </w:r>
    </w:p>
    <w:p w14:paraId="2AF5982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avialable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2ADA950A"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lastRenderedPageBreak/>
        <w:t>charged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1E94730E"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estimatedFreeTim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400EB26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ice: </w:t>
      </w:r>
      <w:r w:rsidRPr="00863D41">
        <w:rPr>
          <w:rFonts w:ascii="Consolas" w:eastAsia="Times New Roman" w:hAnsi="Consolas" w:cs="Times New Roman"/>
          <w:color w:val="C18401"/>
          <w:sz w:val="21"/>
          <w:szCs w:val="21"/>
        </w:rPr>
        <w:t>Int</w:t>
      </w:r>
    </w:p>
    <w:p w14:paraId="0EE017B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5FA23E4"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283FB0F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lot represents a slo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charg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vailability</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power</w:t>
      </w:r>
      <w:r w:rsidRPr="00863D41">
        <w:rPr>
          <w:rFonts w:ascii="Consolas" w:eastAsia="Times New Roman" w:hAnsi="Consolas" w:cs="Times New Roman"/>
          <w:color w:val="5C5C5C"/>
          <w:sz w:val="21"/>
          <w:szCs w:val="21"/>
        </w:rPr>
        <w:t> absorbed, estimated fre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price</w:t>
      </w:r>
    </w:p>
    <w:p w14:paraId="2E74534A"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Slot {</w:t>
      </w:r>
    </w:p>
    <w:p w14:paraId="7B62345F" w14:textId="6D8383E0" w:rsidR="29521A1E" w:rsidRDefault="29521A1E"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3636F6E7">
        <w:rPr>
          <w:rFonts w:ascii="Consolas" w:eastAsia="Times New Roman" w:hAnsi="Consolas" w:cs="Times New Roman"/>
          <w:color w:val="5C5C5C"/>
          <w:sz w:val="21"/>
          <w:szCs w:val="21"/>
        </w:rPr>
        <w:t>i</w:t>
      </w:r>
      <w:r w:rsidR="1DABA70B" w:rsidRPr="3636F6E7">
        <w:rPr>
          <w:rFonts w:ascii="Consolas" w:eastAsia="Times New Roman" w:hAnsi="Consolas" w:cs="Times New Roman"/>
          <w:color w:val="5C5C5C"/>
          <w:sz w:val="21"/>
          <w:szCs w:val="21"/>
        </w:rPr>
        <w:t>d: Int,</w:t>
      </w:r>
    </w:p>
    <w:p w14:paraId="3FABFEC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one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w:t>
      </w:r>
    </w:p>
    <w:p w14:paraId="4459B0F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hargeTime</w:t>
      </w:r>
      <w:proofErr w:type="spellEnd"/>
      <w:r w:rsidRPr="00863D41">
        <w:rPr>
          <w:rFonts w:ascii="Consolas" w:eastAsia="Times New Roman" w:hAnsi="Consolas" w:cs="Times New Roman"/>
          <w:color w:val="5C5C5C"/>
          <w:sz w:val="21"/>
          <w:szCs w:val="21"/>
        </w:rPr>
        <w:t>: one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3FE6048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ifavailabl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Boolean</w:t>
      </w:r>
      <w:r w:rsidRPr="00863D41">
        <w:rPr>
          <w:rFonts w:ascii="Consolas" w:eastAsia="Times New Roman" w:hAnsi="Consolas" w:cs="Times New Roman"/>
          <w:color w:val="5C5C5C"/>
          <w:sz w:val="21"/>
          <w:szCs w:val="21"/>
        </w:rPr>
        <w:t>,</w:t>
      </w:r>
    </w:p>
    <w:p w14:paraId="7648E6B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powerAbsorbed</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65C6F5D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estimatedFreeTim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1CD2BF9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ice: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5C0C759E"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cos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p>
    <w:p w14:paraId="65091AF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95C7D8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5C47766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enum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represents the types </w:t>
      </w:r>
      <w:r w:rsidRPr="00863D41">
        <w:rPr>
          <w:rFonts w:ascii="Consolas" w:eastAsia="Times New Roman" w:hAnsi="Consolas" w:cs="Times New Roman"/>
          <w:color w:val="A626A4"/>
          <w:sz w:val="21"/>
          <w:szCs w:val="21"/>
        </w:rPr>
        <w:t>of</w:t>
      </w:r>
      <w:r w:rsidRPr="00863D41">
        <w:rPr>
          <w:rFonts w:ascii="Consolas" w:eastAsia="Times New Roman" w:hAnsi="Consolas" w:cs="Times New Roman"/>
          <w:color w:val="5C5C5C"/>
          <w:sz w:val="21"/>
          <w:szCs w:val="21"/>
        </w:rPr>
        <w:t> slots (slow, </w:t>
      </w:r>
      <w:r w:rsidRPr="00863D41">
        <w:rPr>
          <w:rFonts w:ascii="Consolas" w:eastAsia="Times New Roman" w:hAnsi="Consolas" w:cs="Times New Roman"/>
          <w:color w:val="A626A4"/>
          <w:sz w:val="21"/>
          <w:szCs w:val="21"/>
        </w:rPr>
        <w:t>fas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or</w:t>
      </w:r>
      <w:r w:rsidRPr="00863D41">
        <w:rPr>
          <w:rFonts w:ascii="Consolas" w:eastAsia="Times New Roman" w:hAnsi="Consolas" w:cs="Times New Roman"/>
          <w:color w:val="5C5C5C"/>
          <w:sz w:val="21"/>
          <w:szCs w:val="21"/>
        </w:rPr>
        <w:t> rapid)</w:t>
      </w:r>
    </w:p>
    <w:p w14:paraId="3C975F7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enum</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Type</w:t>
      </w: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 slow</w:t>
      </w:r>
      <w:proofErr w:type="gram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ast</w:t>
      </w:r>
      <w:r w:rsidRPr="00863D41">
        <w:rPr>
          <w:rFonts w:ascii="Consolas" w:eastAsia="Times New Roman" w:hAnsi="Consolas" w:cs="Times New Roman"/>
          <w:color w:val="5C5C5C"/>
          <w:sz w:val="21"/>
          <w:szCs w:val="21"/>
        </w:rPr>
        <w:t>, rapid }</w:t>
      </w:r>
    </w:p>
    <w:p w14:paraId="1636E5C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5318B81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SpecialOffer represents a special offer,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w:t>
      </w:r>
      <w:r w:rsidRPr="00863D41">
        <w:rPr>
          <w:rFonts w:ascii="Consolas" w:eastAsia="Times New Roman" w:hAnsi="Consolas" w:cs="Times New Roman"/>
          <w:color w:val="A626A4"/>
          <w:sz w:val="21"/>
          <w:szCs w:val="21"/>
        </w:rPr>
        <w:t>star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discount</w:t>
      </w:r>
    </w:p>
    <w:p w14:paraId="765B0CD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r w:rsidRPr="00863D41">
        <w:rPr>
          <w:rFonts w:ascii="Consolas" w:eastAsia="Times New Roman" w:hAnsi="Consolas" w:cs="Times New Roman"/>
          <w:color w:val="5C5C5C"/>
          <w:sz w:val="21"/>
          <w:szCs w:val="21"/>
        </w:rPr>
        <w:t>SpecialOffer</w:t>
      </w:r>
      <w:proofErr w:type="spellEnd"/>
      <w:r w:rsidRPr="00863D41">
        <w:rPr>
          <w:rFonts w:ascii="Consolas" w:eastAsia="Times New Roman" w:hAnsi="Consolas" w:cs="Times New Roman"/>
          <w:color w:val="5C5C5C"/>
          <w:sz w:val="21"/>
          <w:szCs w:val="21"/>
        </w:rPr>
        <w:t> {</w:t>
      </w:r>
    </w:p>
    <w:p w14:paraId="1E078C3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star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2299D46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w:t>
      </w:r>
    </w:p>
    <w:p w14:paraId="0276010F"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discount: </w:t>
      </w:r>
      <w:r w:rsidRPr="00863D41">
        <w:rPr>
          <w:rFonts w:ascii="Consolas" w:eastAsia="Times New Roman" w:hAnsi="Consolas" w:cs="Times New Roman"/>
          <w:color w:val="C18401"/>
          <w:sz w:val="21"/>
          <w:szCs w:val="21"/>
        </w:rPr>
        <w:t>Int</w:t>
      </w:r>
    </w:p>
    <w:p w14:paraId="0413522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44444E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A13C6A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CPO represents a CPO (Charging Point </w:t>
      </w:r>
      <w:r w:rsidRPr="00863D41">
        <w:rPr>
          <w:rFonts w:ascii="Consolas" w:eastAsia="Times New Roman" w:hAnsi="Consolas" w:cs="Times New Roman"/>
          <w:color w:val="A626A4"/>
          <w:sz w:val="21"/>
          <w:szCs w:val="21"/>
        </w:rPr>
        <w:t>Operato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ir </w:t>
      </w: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username, </w:t>
      </w:r>
      <w:r w:rsidRPr="00863D41">
        <w:rPr>
          <w:rFonts w:ascii="Consolas" w:eastAsia="Times New Roman" w:hAnsi="Consolas" w:cs="Times New Roman"/>
          <w:color w:val="A626A4"/>
          <w:sz w:val="21"/>
          <w:szCs w:val="21"/>
        </w:rPr>
        <w:t>password</w:t>
      </w:r>
      <w:r w:rsidRPr="00863D41">
        <w:rPr>
          <w:rFonts w:ascii="Consolas" w:eastAsia="Times New Roman" w:hAnsi="Consolas" w:cs="Times New Roman"/>
          <w:color w:val="5C5C5C"/>
          <w:sz w:val="21"/>
          <w:szCs w:val="21"/>
        </w:rPr>
        <w:t>, charging stations, DSOs, cpms, money,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cars</w:t>
      </w:r>
    </w:p>
    <w:p w14:paraId="63B975BF"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CPO {</w:t>
      </w:r>
    </w:p>
    <w:p w14:paraId="5CE70251"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i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2550C6C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username: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26E6829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A626A4"/>
          <w:sz w:val="21"/>
          <w:szCs w:val="21"/>
        </w:rPr>
        <w:t>passwor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tring</w:t>
      </w:r>
      <w:r w:rsidRPr="00863D41">
        <w:rPr>
          <w:rFonts w:ascii="Consolas" w:eastAsia="Times New Roman" w:hAnsi="Consolas" w:cs="Times New Roman"/>
          <w:color w:val="5C5C5C"/>
          <w:sz w:val="21"/>
          <w:szCs w:val="21"/>
        </w:rPr>
        <w:t>,</w:t>
      </w:r>
    </w:p>
    <w:p w14:paraId="742D44A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hargingStation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w:t>
      </w:r>
    </w:p>
    <w:p w14:paraId="07AEC9E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dso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DSO,</w:t>
      </w:r>
    </w:p>
    <w:p w14:paraId="57846EA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pms</w:t>
      </w:r>
      <w:proofErr w:type="spellEnd"/>
      <w:r w:rsidRPr="00863D41">
        <w:rPr>
          <w:rFonts w:ascii="Consolas" w:eastAsia="Times New Roman" w:hAnsi="Consolas" w:cs="Times New Roman"/>
          <w:color w:val="5C5C5C"/>
          <w:sz w:val="21"/>
          <w:szCs w:val="21"/>
        </w:rPr>
        <w:t>: one CPMS,</w:t>
      </w:r>
    </w:p>
    <w:p w14:paraId="0E968877"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money: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3FFDF7C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cars: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Car</w:t>
      </w:r>
    </w:p>
    <w:p w14:paraId="0D16554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CD20DB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164CA3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DSO represents a DSO (Distribution </w:t>
      </w:r>
      <w:r w:rsidRPr="00863D41">
        <w:rPr>
          <w:rFonts w:ascii="Consolas" w:eastAsia="Times New Roman" w:hAnsi="Consolas" w:cs="Times New Roman"/>
          <w:color w:val="A626A4"/>
          <w:sz w:val="21"/>
          <w:szCs w:val="21"/>
        </w:rPr>
        <w:t>System</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Operato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price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provider</w:t>
      </w:r>
    </w:p>
    <w:p w14:paraId="62ADBA2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DSO {</w:t>
      </w:r>
    </w:p>
    <w:p w14:paraId="3DCB49C7"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ice: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3ADA287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ovider: </w:t>
      </w:r>
      <w:r w:rsidRPr="00863D41">
        <w:rPr>
          <w:rFonts w:ascii="Consolas" w:eastAsia="Times New Roman" w:hAnsi="Consolas" w:cs="Times New Roman"/>
          <w:color w:val="A626A4"/>
          <w:sz w:val="21"/>
          <w:szCs w:val="21"/>
        </w:rPr>
        <w:t>String</w:t>
      </w:r>
    </w:p>
    <w:p w14:paraId="5E4E460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BE13F4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B4469B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sig CPMS represents a CPMS (Charging Point </w:t>
      </w:r>
      <w:r w:rsidRPr="00863D41">
        <w:rPr>
          <w:rFonts w:ascii="Consolas" w:eastAsia="Times New Roman" w:hAnsi="Consolas" w:cs="Times New Roman"/>
          <w:color w:val="A626A4"/>
          <w:sz w:val="21"/>
          <w:szCs w:val="21"/>
        </w:rPr>
        <w:t>Management</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ystem</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charging stations, DSOs, money, threshold,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suggestionCPO</w:t>
      </w:r>
    </w:p>
    <w:p w14:paraId="5A9982A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CPMS {</w:t>
      </w:r>
    </w:p>
    <w:p w14:paraId="4E36185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hargingStation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w:t>
      </w:r>
    </w:p>
    <w:p w14:paraId="0C5062A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DSOs: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DSO,</w:t>
      </w:r>
    </w:p>
    <w:p w14:paraId="02E5581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money: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33723A4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threshhold</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r w:rsidRPr="00863D41">
        <w:rPr>
          <w:rFonts w:ascii="Consolas" w:eastAsia="Times New Roman" w:hAnsi="Consolas" w:cs="Times New Roman"/>
          <w:color w:val="5C5C5C"/>
          <w:sz w:val="21"/>
          <w:szCs w:val="21"/>
        </w:rPr>
        <w:t>,</w:t>
      </w:r>
    </w:p>
    <w:p w14:paraId="4031DB2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suggestionCPO</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uggestionCPO</w:t>
      </w:r>
      <w:proofErr w:type="spellEnd"/>
    </w:p>
    <w:p w14:paraId="53B07A1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3447F2C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4738DDB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sig eMSP represents an eMSP (Energy </w:t>
      </w:r>
      <w:r w:rsidRPr="00863D41">
        <w:rPr>
          <w:rFonts w:ascii="Consolas" w:eastAsia="Times New Roman" w:hAnsi="Consolas" w:cs="Times New Roman"/>
          <w:color w:val="A626A4"/>
          <w:sz w:val="21"/>
          <w:szCs w:val="21"/>
        </w:rPr>
        <w:t>Management</w:t>
      </w:r>
      <w:r w:rsidRPr="00863D41">
        <w:rPr>
          <w:rFonts w:ascii="Consolas" w:eastAsia="Times New Roman" w:hAnsi="Consolas" w:cs="Times New Roman"/>
          <w:color w:val="5C5C5C"/>
          <w:sz w:val="21"/>
          <w:szCs w:val="21"/>
        </w:rPr>
        <w:t> Service Provider), </w:t>
      </w:r>
      <w:r w:rsidRPr="00863D41">
        <w:rPr>
          <w:rFonts w:ascii="Consolas" w:eastAsia="Times New Roman" w:hAnsi="Consolas" w:cs="Times New Roman"/>
          <w:color w:val="A626A4"/>
          <w:sz w:val="21"/>
          <w:szCs w:val="21"/>
        </w:rPr>
        <w:t>with</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ield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the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users</w:t>
      </w:r>
      <w:r w:rsidRPr="00863D41">
        <w:rPr>
          <w:rFonts w:ascii="Consolas" w:eastAsia="Times New Roman" w:hAnsi="Consolas" w:cs="Times New Roman"/>
          <w:color w:val="5C5C5C"/>
          <w:sz w:val="21"/>
          <w:szCs w:val="21"/>
        </w:rPr>
        <w:t>, charging stations, suggestionenduser, report, </w:t>
      </w:r>
      <w:r w:rsidRPr="00863D41">
        <w:rPr>
          <w:rFonts w:ascii="Consolas" w:eastAsia="Times New Roman" w:hAnsi="Consolas" w:cs="Times New Roman"/>
          <w:color w:val="A626A4"/>
          <w:sz w:val="21"/>
          <w:szCs w:val="21"/>
        </w:rPr>
        <w:t>and</w:t>
      </w:r>
      <w:r w:rsidRPr="00863D41">
        <w:rPr>
          <w:rFonts w:ascii="Consolas" w:eastAsia="Times New Roman" w:hAnsi="Consolas" w:cs="Times New Roman"/>
          <w:color w:val="5C5C5C"/>
          <w:sz w:val="21"/>
          <w:szCs w:val="21"/>
        </w:rPr>
        <w:t> threshold</w:t>
      </w:r>
    </w:p>
    <w:p w14:paraId="6B9F464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sig </w:t>
      </w:r>
      <w:proofErr w:type="spellStart"/>
      <w:r w:rsidRPr="00863D41">
        <w:rPr>
          <w:rFonts w:ascii="Consolas" w:eastAsia="Times New Roman" w:hAnsi="Consolas" w:cs="Times New Roman"/>
          <w:color w:val="5C5C5C"/>
          <w:sz w:val="21"/>
          <w:szCs w:val="21"/>
        </w:rPr>
        <w:t>eMSP</w:t>
      </w:r>
      <w:proofErr w:type="spellEnd"/>
      <w:r w:rsidRPr="00863D41">
        <w:rPr>
          <w:rFonts w:ascii="Consolas" w:eastAsia="Times New Roman" w:hAnsi="Consolas" w:cs="Times New Roman"/>
          <w:color w:val="5C5C5C"/>
          <w:sz w:val="21"/>
          <w:szCs w:val="21"/>
        </w:rPr>
        <w:t> {</w:t>
      </w:r>
    </w:p>
    <w:p w14:paraId="585892A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endUsers</w:t>
      </w:r>
      <w:proofErr w:type="spellEnd"/>
      <w:r w:rsidRPr="00863D41">
        <w:rPr>
          <w:rFonts w:ascii="Consolas" w:eastAsia="Times New Roman" w:hAnsi="Consolas" w:cs="Times New Roman"/>
          <w:color w:val="5C5C5C"/>
          <w:sz w:val="21"/>
          <w:szCs w:val="21"/>
        </w:rPr>
        <w:t>: one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w:t>
      </w:r>
    </w:p>
    <w:p w14:paraId="58FEB741"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hargestations</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w:t>
      </w:r>
    </w:p>
    <w:p w14:paraId="3EC9275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suggestionendus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set</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uggestionEnduser</w:t>
      </w:r>
      <w:proofErr w:type="spellEnd"/>
      <w:r w:rsidRPr="00863D41">
        <w:rPr>
          <w:rFonts w:ascii="Consolas" w:eastAsia="Times New Roman" w:hAnsi="Consolas" w:cs="Times New Roman"/>
          <w:color w:val="5C5C5C"/>
          <w:sz w:val="21"/>
          <w:szCs w:val="21"/>
        </w:rPr>
        <w:t>,</w:t>
      </w:r>
    </w:p>
    <w:p w14:paraId="45F7B9B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report: Report,</w:t>
      </w:r>
    </w:p>
    <w:p w14:paraId="4B9D157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threshhold</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C18401"/>
          <w:sz w:val="21"/>
          <w:szCs w:val="21"/>
        </w:rPr>
        <w:t>Int</w:t>
      </w:r>
    </w:p>
    <w:p w14:paraId="644CA07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6AB3C35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D5A254C"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updateLocation</w:t>
      </w:r>
      <w:proofErr w:type="spellEnd"/>
      <w:r w:rsidRPr="00863D41">
        <w:rPr>
          <w:rFonts w:ascii="Consolas" w:eastAsia="Times New Roman" w:hAnsi="Consolas" w:cs="Times New Roman"/>
          <w:color w:val="5C5C5C"/>
          <w:sz w:val="21"/>
          <w:szCs w:val="21"/>
        </w:rPr>
        <w:t> updates the location </w:t>
      </w:r>
      <w:r w:rsidRPr="00863D41">
        <w:rPr>
          <w:rFonts w:ascii="Consolas" w:eastAsia="Times New Roman" w:hAnsi="Consolas" w:cs="Times New Roman"/>
          <w:color w:val="A626A4"/>
          <w:sz w:val="21"/>
          <w:szCs w:val="21"/>
        </w:rPr>
        <w:t>of</w:t>
      </w:r>
      <w:r w:rsidRPr="00863D41">
        <w:rPr>
          <w:rFonts w:ascii="Consolas" w:eastAsia="Times New Roman" w:hAnsi="Consolas" w:cs="Times New Roman"/>
          <w:color w:val="5C5C5C"/>
          <w:sz w:val="21"/>
          <w:szCs w:val="21"/>
        </w:rPr>
        <w:t> a car</w:t>
      </w:r>
    </w:p>
    <w:p w14:paraId="565580A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updateLocation</w:t>
      </w:r>
      <w:proofErr w:type="spellEnd"/>
      <w:r w:rsidRPr="00863D41">
        <w:rPr>
          <w:rFonts w:ascii="Consolas" w:eastAsia="Times New Roman" w:hAnsi="Consolas" w:cs="Times New Roman"/>
          <w:color w:val="5C5C5C"/>
          <w:sz w:val="21"/>
          <w:szCs w:val="21"/>
        </w:rPr>
        <w:t>[</w:t>
      </w:r>
      <w:proofErr w:type="spellStart"/>
      <w:proofErr w:type="gramEnd"/>
      <w:r w:rsidRPr="00863D41">
        <w:rPr>
          <w:rFonts w:ascii="Consolas" w:eastAsia="Times New Roman" w:hAnsi="Consolas" w:cs="Times New Roman"/>
          <w:color w:val="5C5C5C"/>
          <w:sz w:val="21"/>
          <w:szCs w:val="21"/>
        </w:rPr>
        <w:t>newLocation</w:t>
      </w:r>
      <w:proofErr w:type="spellEnd"/>
      <w:r w:rsidRPr="00863D41">
        <w:rPr>
          <w:rFonts w:ascii="Consolas" w:eastAsia="Times New Roman" w:hAnsi="Consolas" w:cs="Times New Roman"/>
          <w:color w:val="5C5C5C"/>
          <w:sz w:val="21"/>
          <w:szCs w:val="21"/>
        </w:rPr>
        <w:t>: Location, c: Car] {</w:t>
      </w:r>
    </w:p>
    <w:p w14:paraId="2935F27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location</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newLocation</w:t>
      </w:r>
      <w:proofErr w:type="spellEnd"/>
    </w:p>
    <w:p w14:paraId="15A3B0F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3C90FF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375F92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updateSchedule</w:t>
      </w:r>
      <w:proofErr w:type="spellEnd"/>
      <w:r w:rsidRPr="00863D41">
        <w:rPr>
          <w:rFonts w:ascii="Consolas" w:eastAsia="Times New Roman" w:hAnsi="Consolas" w:cs="Times New Roman"/>
          <w:color w:val="5C5C5C"/>
          <w:sz w:val="21"/>
          <w:szCs w:val="21"/>
        </w:rPr>
        <w:t> updates the schedule </w:t>
      </w:r>
      <w:r w:rsidRPr="00863D41">
        <w:rPr>
          <w:rFonts w:ascii="Consolas" w:eastAsia="Times New Roman" w:hAnsi="Consolas" w:cs="Times New Roman"/>
          <w:color w:val="A626A4"/>
          <w:sz w:val="21"/>
          <w:szCs w:val="21"/>
        </w:rPr>
        <w:t>of</w:t>
      </w:r>
      <w:r w:rsidRPr="00863D41">
        <w:rPr>
          <w:rFonts w:ascii="Consolas" w:eastAsia="Times New Roman" w:hAnsi="Consolas" w:cs="Times New Roman"/>
          <w:color w:val="5C5C5C"/>
          <w:sz w:val="21"/>
          <w:szCs w:val="21"/>
        </w:rPr>
        <w:t> an </w:t>
      </w:r>
      <w:r w:rsidRPr="00863D41">
        <w:rPr>
          <w:rFonts w:ascii="Consolas" w:eastAsia="Times New Roman" w:hAnsi="Consolas" w:cs="Times New Roman"/>
          <w:color w:val="A626A4"/>
          <w:sz w:val="21"/>
          <w:szCs w:val="21"/>
        </w:rPr>
        <w:t>end</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user</w:t>
      </w:r>
    </w:p>
    <w:p w14:paraId="2FE339A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updateSchedule</w:t>
      </w:r>
      <w:proofErr w:type="spellEnd"/>
      <w:r w:rsidRPr="00863D41">
        <w:rPr>
          <w:rFonts w:ascii="Consolas" w:eastAsia="Times New Roman" w:hAnsi="Consolas" w:cs="Times New Roman"/>
          <w:color w:val="5C5C5C"/>
          <w:sz w:val="21"/>
          <w:szCs w:val="21"/>
        </w:rPr>
        <w:t>[</w:t>
      </w:r>
      <w:proofErr w:type="spellStart"/>
      <w:proofErr w:type="gramEnd"/>
      <w:r w:rsidRPr="00863D41">
        <w:rPr>
          <w:rFonts w:ascii="Consolas" w:eastAsia="Times New Roman" w:hAnsi="Consolas" w:cs="Times New Roman"/>
          <w:color w:val="5C5C5C"/>
          <w:sz w:val="21"/>
          <w:szCs w:val="21"/>
        </w:rPr>
        <w:t>newSchedule</w:t>
      </w:r>
      <w:proofErr w:type="spellEnd"/>
      <w:r w:rsidRPr="00863D41">
        <w:rPr>
          <w:rFonts w:ascii="Consolas" w:eastAsia="Times New Roman" w:hAnsi="Consolas" w:cs="Times New Roman"/>
          <w:color w:val="5C5C5C"/>
          <w:sz w:val="21"/>
          <w:szCs w:val="21"/>
        </w:rPr>
        <w:t>: one Schedule, e: one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 {</w:t>
      </w:r>
    </w:p>
    <w:p w14:paraId="3B26E31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proofErr w:type="gramStart"/>
      <w:r w:rsidRPr="00863D41">
        <w:rPr>
          <w:rFonts w:ascii="Consolas" w:eastAsia="Times New Roman" w:hAnsi="Consolas" w:cs="Times New Roman"/>
          <w:color w:val="5C5C5C"/>
          <w:sz w:val="21"/>
          <w:szCs w:val="21"/>
        </w:rPr>
        <w:t>e.schedule</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newSchedule</w:t>
      </w:r>
      <w:proofErr w:type="spellEnd"/>
    </w:p>
    <w:p w14:paraId="5DE341D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2610C4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020C45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StartChargeCar starts the charging process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a car </w:t>
      </w:r>
      <w:r w:rsidRPr="00863D41">
        <w:rPr>
          <w:rFonts w:ascii="Consolas" w:eastAsia="Times New Roman" w:hAnsi="Consolas" w:cs="Times New Roman"/>
          <w:color w:val="A626A4"/>
          <w:sz w:val="21"/>
          <w:szCs w:val="21"/>
        </w:rPr>
        <w:t>at</w:t>
      </w:r>
      <w:r w:rsidRPr="00863D41">
        <w:rPr>
          <w:rFonts w:ascii="Consolas" w:eastAsia="Times New Roman" w:hAnsi="Consolas" w:cs="Times New Roman"/>
          <w:color w:val="5C5C5C"/>
          <w:sz w:val="21"/>
          <w:szCs w:val="21"/>
        </w:rPr>
        <w:t> a charging station</w:t>
      </w:r>
    </w:p>
    <w:p w14:paraId="5419925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StartChargeCar[</w:t>
      </w:r>
      <w:proofErr w:type="gramEnd"/>
      <w:r w:rsidRPr="00863D41">
        <w:rPr>
          <w:rFonts w:ascii="Consolas" w:eastAsia="Times New Roman" w:hAnsi="Consolas" w:cs="Times New Roman"/>
          <w:color w:val="5C5C5C"/>
          <w:sz w:val="21"/>
          <w:szCs w:val="21"/>
        </w:rPr>
        <w:t>r: Report, cs: one ChargingStation, t,t</w:t>
      </w:r>
      <w:r w:rsidRPr="00863D41">
        <w:rPr>
          <w:rFonts w:ascii="Consolas" w:eastAsia="Times New Roman" w:hAnsi="Consolas" w:cs="Times New Roman"/>
          <w:color w:val="50A14F"/>
          <w:sz w:val="21"/>
          <w:szCs w:val="21"/>
        </w:rPr>
        <w:t>': Time, s: one cs.slotTypes.slots, e: EndUser, c: one e.car ] {</w:t>
      </w:r>
    </w:p>
    <w:p w14:paraId="740F6DF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isCharging</w:t>
      </w:r>
      <w:proofErr w:type="spellEnd"/>
      <w:r w:rsidRPr="00863D41">
        <w:rPr>
          <w:rFonts w:ascii="Consolas" w:eastAsia="Times New Roman" w:hAnsi="Consolas" w:cs="Times New Roman"/>
          <w:color w:val="5C5C5C"/>
          <w:sz w:val="21"/>
          <w:szCs w:val="21"/>
        </w:rPr>
        <w:t> = true</w:t>
      </w:r>
    </w:p>
    <w:p w14:paraId="0EFB7C1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avialableslot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avialableslotnumber</w:t>
      </w:r>
      <w:proofErr w:type="spellEnd"/>
      <w:r w:rsidRPr="00863D41">
        <w:rPr>
          <w:rFonts w:ascii="Consolas" w:eastAsia="Times New Roman" w:hAnsi="Consolas" w:cs="Times New Roman"/>
          <w:color w:val="5C5C5C"/>
          <w:sz w:val="21"/>
          <w:szCs w:val="21"/>
        </w:rPr>
        <w:t> -1</w:t>
      </w:r>
    </w:p>
    <w:p w14:paraId="60D38D7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harged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hargednumber</w:t>
      </w:r>
      <w:proofErr w:type="spellEnd"/>
      <w:r w:rsidRPr="00863D41">
        <w:rPr>
          <w:rFonts w:ascii="Consolas" w:eastAsia="Times New Roman" w:hAnsi="Consolas" w:cs="Times New Roman"/>
          <w:color w:val="5C5C5C"/>
          <w:sz w:val="21"/>
          <w:szCs w:val="21"/>
        </w:rPr>
        <w:t> + 1</w:t>
      </w:r>
    </w:p>
    <w:p w14:paraId="2EE5E5C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ars</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ars</w:t>
      </w:r>
      <w:proofErr w:type="spellEnd"/>
      <w:r w:rsidRPr="00863D41">
        <w:rPr>
          <w:rFonts w:ascii="Consolas" w:eastAsia="Times New Roman" w:hAnsi="Consolas" w:cs="Times New Roman"/>
          <w:color w:val="5C5C5C"/>
          <w:sz w:val="21"/>
          <w:szCs w:val="21"/>
        </w:rPr>
        <w:t> + c</w:t>
      </w:r>
    </w:p>
    <w:p w14:paraId="44AD69F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avialablenumber</w:t>
      </w:r>
      <w:proofErr w:type="gramEnd"/>
      <w:r w:rsidRPr="00863D41">
        <w:rPr>
          <w:rFonts w:ascii="Consolas" w:eastAsia="Times New Roman" w:hAnsi="Consolas" w:cs="Times New Roman"/>
          <w:color w:val="5C5C5C"/>
          <w:sz w:val="21"/>
          <w:szCs w:val="21"/>
        </w:rPr>
        <w:t> =  cs.slotTypes.avialablenumber -1 implies cs.slotTypes.type = s.type</w:t>
      </w:r>
    </w:p>
    <w:p w14:paraId="4BC83FE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chargednumber</w:t>
      </w:r>
      <w:proofErr w:type="gramEnd"/>
      <w:r w:rsidRPr="00863D41">
        <w:rPr>
          <w:rFonts w:ascii="Consolas" w:eastAsia="Times New Roman" w:hAnsi="Consolas" w:cs="Times New Roman"/>
          <w:color w:val="5C5C5C"/>
          <w:sz w:val="21"/>
          <w:szCs w:val="21"/>
        </w:rPr>
        <w:t> =  cs.slotTypes.chargednumber +1 implies cs.slotTypes.type = s.type</w:t>
      </w:r>
    </w:p>
    <w:p w14:paraId="5C47E904"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avialable</w:t>
      </w:r>
      <w:proofErr w:type="gramEnd"/>
      <w:r w:rsidRPr="00863D41">
        <w:rPr>
          <w:rFonts w:ascii="Consolas" w:eastAsia="Times New Roman" w:hAnsi="Consolas" w:cs="Times New Roman"/>
          <w:color w:val="5C5C5C"/>
          <w:sz w:val="21"/>
          <w:szCs w:val="21"/>
        </w:rPr>
        <w:t> = false implies cs.slotTypes.type = s.type and cs.slotTypes.avialablenumber = 0</w:t>
      </w:r>
    </w:p>
    <w:p w14:paraId="4DC31A7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slot</w:t>
      </w:r>
      <w:proofErr w:type="spellEnd"/>
      <w:r w:rsidRPr="00863D41">
        <w:rPr>
          <w:rFonts w:ascii="Consolas" w:eastAsia="Times New Roman" w:hAnsi="Consolas" w:cs="Times New Roman"/>
          <w:color w:val="5C5C5C"/>
          <w:sz w:val="21"/>
          <w:szCs w:val="21"/>
        </w:rPr>
        <w:t> = s implies </w:t>
      </w:r>
      <w:proofErr w:type="spellStart"/>
      <w:proofErr w:type="gramStart"/>
      <w:r w:rsidRPr="00863D41">
        <w:rPr>
          <w:rFonts w:ascii="Consolas" w:eastAsia="Times New Roman" w:hAnsi="Consolas" w:cs="Times New Roman"/>
          <w:color w:val="5C5C5C"/>
          <w:sz w:val="21"/>
          <w:szCs w:val="21"/>
        </w:rPr>
        <w:t>s.ifavailable</w:t>
      </w:r>
      <w:proofErr w:type="spellEnd"/>
      <w:proofErr w:type="gramEnd"/>
      <w:r w:rsidRPr="00863D41">
        <w:rPr>
          <w:rFonts w:ascii="Consolas" w:eastAsia="Times New Roman" w:hAnsi="Consolas" w:cs="Times New Roman"/>
          <w:color w:val="5C5C5C"/>
          <w:sz w:val="21"/>
          <w:szCs w:val="21"/>
        </w:rPr>
        <w:t> = true</w:t>
      </w:r>
    </w:p>
    <w:p w14:paraId="50DB232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chargestation</w:t>
      </w:r>
      <w:proofErr w:type="spellEnd"/>
      <w:r w:rsidRPr="00863D41">
        <w:rPr>
          <w:rFonts w:ascii="Consolas" w:eastAsia="Times New Roman" w:hAnsi="Consolas" w:cs="Times New Roman"/>
          <w:color w:val="5C5C5C"/>
          <w:sz w:val="21"/>
          <w:szCs w:val="21"/>
        </w:rPr>
        <w:t> = cs</w:t>
      </w:r>
    </w:p>
    <w:p w14:paraId="01E0FD9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ifavailable</w:t>
      </w:r>
      <w:proofErr w:type="spellEnd"/>
      <w:proofErr w:type="gramEnd"/>
      <w:r w:rsidRPr="00863D41">
        <w:rPr>
          <w:rFonts w:ascii="Consolas" w:eastAsia="Times New Roman" w:hAnsi="Consolas" w:cs="Times New Roman"/>
          <w:color w:val="5C5C5C"/>
          <w:sz w:val="21"/>
          <w:szCs w:val="21"/>
        </w:rPr>
        <w:t> = false</w:t>
      </w:r>
    </w:p>
    <w:p w14:paraId="2F6D62F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estimatedFreeTime</w:t>
      </w:r>
      <w:proofErr w:type="spellEnd"/>
      <w:proofErr w:type="gramEnd"/>
      <w:r w:rsidRPr="00863D41">
        <w:rPr>
          <w:rFonts w:ascii="Consolas" w:eastAsia="Times New Roman" w:hAnsi="Consolas" w:cs="Times New Roman"/>
          <w:color w:val="5C5C5C"/>
          <w:sz w:val="21"/>
          <w:szCs w:val="21"/>
        </w:rPr>
        <w:t> = t'</w:t>
      </w:r>
    </w:p>
    <w:p w14:paraId="1279B6A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chargeTime</w:t>
      </w:r>
      <w:proofErr w:type="spellEnd"/>
      <w:proofErr w:type="gramEnd"/>
      <w:r w:rsidRPr="00863D41">
        <w:rPr>
          <w:rFonts w:ascii="Consolas" w:eastAsia="Times New Roman" w:hAnsi="Consolas" w:cs="Times New Roman"/>
          <w:color w:val="5C5C5C"/>
          <w:sz w:val="21"/>
          <w:szCs w:val="21"/>
        </w:rPr>
        <w:t> = t</w:t>
      </w:r>
    </w:p>
    <w:p w14:paraId="626031BA"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w:t>
      </w:r>
      <w:proofErr w:type="spellStart"/>
      <w:r w:rsidRPr="00863D41">
        <w:rPr>
          <w:rFonts w:ascii="Consolas" w:eastAsia="Times New Roman" w:hAnsi="Consolas" w:cs="Times New Roman"/>
          <w:color w:val="5C5C5C"/>
          <w:sz w:val="21"/>
          <w:szCs w:val="21"/>
        </w:rPr>
        <w:t>c.location</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cs.location</w:t>
      </w:r>
      <w:proofErr w:type="spellEnd"/>
      <w:proofErr w:type="gramEnd"/>
    </w:p>
    <w:p w14:paraId="1F60945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head</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50A14F"/>
          <w:sz w:val="21"/>
          <w:szCs w:val="21"/>
        </w:rPr>
        <w:t>"Start charge"</w:t>
      </w:r>
    </w:p>
    <w:p w14:paraId="5727E3C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context</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50A14F"/>
          <w:sz w:val="21"/>
          <w:szCs w:val="21"/>
        </w:rPr>
        <w:t>"Your car begins to charge"</w:t>
      </w:r>
    </w:p>
    <w:p w14:paraId="305989F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emsp</w:t>
      </w:r>
      <w:proofErr w:type="gramEnd"/>
      <w:r w:rsidRPr="00863D41">
        <w:rPr>
          <w:rFonts w:ascii="Consolas" w:eastAsia="Times New Roman" w:hAnsi="Consolas" w:cs="Times New Roman"/>
          <w:color w:val="5C5C5C"/>
          <w:sz w:val="21"/>
          <w:szCs w:val="21"/>
        </w:rPr>
        <w:t>.report</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emsp.report</w:t>
      </w:r>
      <w:proofErr w:type="spellEnd"/>
      <w:r w:rsidRPr="00863D41">
        <w:rPr>
          <w:rFonts w:ascii="Consolas" w:eastAsia="Times New Roman" w:hAnsi="Consolas" w:cs="Times New Roman"/>
          <w:color w:val="5C5C5C"/>
          <w:sz w:val="21"/>
          <w:szCs w:val="21"/>
        </w:rPr>
        <w:t> + r</w:t>
      </w:r>
    </w:p>
    <w:p w14:paraId="760F295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3EB2C40E"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6B181CE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findnearbychargestation </w:t>
      </w:r>
      <w:r w:rsidRPr="00863D41">
        <w:rPr>
          <w:rFonts w:ascii="Consolas" w:eastAsia="Times New Roman" w:hAnsi="Consolas" w:cs="Times New Roman"/>
          <w:color w:val="A626A4"/>
          <w:sz w:val="21"/>
          <w:szCs w:val="21"/>
        </w:rPr>
        <w:t>to</w:t>
      </w:r>
      <w:r w:rsidRPr="00863D41">
        <w:rPr>
          <w:rFonts w:ascii="Consolas" w:eastAsia="Times New Roman" w:hAnsi="Consolas" w:cs="Times New Roman"/>
          <w:color w:val="5C5C5C"/>
          <w:sz w:val="21"/>
          <w:szCs w:val="21"/>
        </w:rPr>
        <w:t> find the nearby chargestations</w:t>
      </w:r>
    </w:p>
    <w:p w14:paraId="1718F51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findnearbychargestation[</w:t>
      </w:r>
      <w:proofErr w:type="gramEnd"/>
      <w:r w:rsidRPr="00863D41">
        <w:rPr>
          <w:rFonts w:ascii="Consolas" w:eastAsia="Times New Roman" w:hAnsi="Consolas" w:cs="Times New Roman"/>
          <w:color w:val="5C5C5C"/>
          <w:sz w:val="21"/>
          <w:szCs w:val="21"/>
        </w:rPr>
        <w:t>e: eMSP, cs: </w:t>
      </w:r>
      <w:r w:rsidRPr="00863D41">
        <w:rPr>
          <w:rFonts w:ascii="Consolas" w:eastAsia="Times New Roman" w:hAnsi="Consolas" w:cs="Times New Roman"/>
          <w:color w:val="A626A4"/>
          <w:sz w:val="21"/>
          <w:szCs w:val="21"/>
        </w:rPr>
        <w:t>some</w:t>
      </w:r>
      <w:r w:rsidRPr="00863D41">
        <w:rPr>
          <w:rFonts w:ascii="Consolas" w:eastAsia="Times New Roman" w:hAnsi="Consolas" w:cs="Times New Roman"/>
          <w:color w:val="5C5C5C"/>
          <w:sz w:val="21"/>
          <w:szCs w:val="21"/>
        </w:rPr>
        <w:t> ChargingStation] {</w:t>
      </w:r>
    </w:p>
    <w:p w14:paraId="337FA89C"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chargestations</w:t>
      </w:r>
      <w:proofErr w:type="spellEnd"/>
      <w:proofErr w:type="gramEnd"/>
      <w:r w:rsidRPr="00863D41">
        <w:rPr>
          <w:rFonts w:ascii="Consolas" w:eastAsia="Times New Roman" w:hAnsi="Consolas" w:cs="Times New Roman"/>
          <w:color w:val="5C5C5C"/>
          <w:sz w:val="21"/>
          <w:szCs w:val="21"/>
        </w:rPr>
        <w:t> = cs</w:t>
      </w:r>
    </w:p>
    <w:p w14:paraId="43742B0F"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5AA4B5B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BDD04F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bookingcharg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to</w:t>
      </w:r>
      <w:r w:rsidRPr="00863D41">
        <w:rPr>
          <w:rFonts w:ascii="Consolas" w:eastAsia="Times New Roman" w:hAnsi="Consolas" w:cs="Times New Roman"/>
          <w:color w:val="5C5C5C"/>
          <w:sz w:val="21"/>
          <w:szCs w:val="21"/>
        </w:rPr>
        <w:t> book a slot </w:t>
      </w:r>
      <w:r w:rsidRPr="00863D41">
        <w:rPr>
          <w:rFonts w:ascii="Consolas" w:eastAsia="Times New Roman" w:hAnsi="Consolas" w:cs="Times New Roman"/>
          <w:color w:val="A626A4"/>
          <w:sz w:val="21"/>
          <w:szCs w:val="21"/>
        </w:rPr>
        <w:t>in</w:t>
      </w:r>
      <w:r w:rsidRPr="00863D41">
        <w:rPr>
          <w:rFonts w:ascii="Consolas" w:eastAsia="Times New Roman" w:hAnsi="Consolas" w:cs="Times New Roman"/>
          <w:color w:val="5C5C5C"/>
          <w:sz w:val="21"/>
          <w:szCs w:val="21"/>
        </w:rPr>
        <w:t> a certain </w:t>
      </w:r>
      <w:proofErr w:type="spellStart"/>
      <w:r w:rsidRPr="00863D41">
        <w:rPr>
          <w:rFonts w:ascii="Consolas" w:eastAsia="Times New Roman" w:hAnsi="Consolas" w:cs="Times New Roman"/>
          <w:color w:val="5C5C5C"/>
          <w:sz w:val="21"/>
          <w:szCs w:val="21"/>
        </w:rPr>
        <w:t>chargestation</w:t>
      </w:r>
      <w:proofErr w:type="spellEnd"/>
    </w:p>
    <w:p w14:paraId="6913D0B1"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bookingcharge[</w:t>
      </w:r>
      <w:proofErr w:type="gramEnd"/>
      <w:r w:rsidRPr="00863D41">
        <w:rPr>
          <w:rFonts w:ascii="Consolas" w:eastAsia="Times New Roman" w:hAnsi="Consolas" w:cs="Times New Roman"/>
          <w:color w:val="5C5C5C"/>
          <w:sz w:val="21"/>
          <w:szCs w:val="21"/>
        </w:rPr>
        <w:t>r: Report, sc: Schedule, cs: one ChargingStation, e: one EndUser, c: one e.car, s: one cs.slotTypes.slots, t</w:t>
      </w:r>
      <w:r w:rsidRPr="00863D41">
        <w:rPr>
          <w:rFonts w:ascii="Consolas" w:eastAsia="Times New Roman" w:hAnsi="Consolas" w:cs="Times New Roman"/>
          <w:color w:val="50A14F"/>
          <w:sz w:val="21"/>
          <w:szCs w:val="21"/>
        </w:rPr>
        <w:t>',t'': Time] {</w:t>
      </w:r>
    </w:p>
    <w:p w14:paraId="3839FE3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sc.start</w:t>
      </w:r>
      <w:proofErr w:type="spellEnd"/>
      <w:proofErr w:type="gramEnd"/>
      <w:r w:rsidRPr="00863D41">
        <w:rPr>
          <w:rFonts w:ascii="Consolas" w:eastAsia="Times New Roman" w:hAnsi="Consolas" w:cs="Times New Roman"/>
          <w:color w:val="5C5C5C"/>
          <w:sz w:val="21"/>
          <w:szCs w:val="21"/>
        </w:rPr>
        <w:t> = t'</w:t>
      </w:r>
    </w:p>
    <w:p w14:paraId="23DACE7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c.end</w:t>
      </w:r>
      <w:proofErr w:type="spellEnd"/>
      <w:r w:rsidRPr="00863D41">
        <w:rPr>
          <w:rFonts w:ascii="Consolas" w:eastAsia="Times New Roman" w:hAnsi="Consolas" w:cs="Times New Roman"/>
          <w:color w:val="5C5C5C"/>
          <w:sz w:val="21"/>
          <w:szCs w:val="21"/>
        </w:rPr>
        <w:t> = t</w:t>
      </w:r>
      <w:r w:rsidRPr="00863D41">
        <w:rPr>
          <w:rFonts w:ascii="Consolas" w:eastAsia="Times New Roman" w:hAnsi="Consolas" w:cs="Times New Roman"/>
          <w:color w:val="50A14F"/>
          <w:sz w:val="21"/>
          <w:szCs w:val="21"/>
        </w:rPr>
        <w:t>''</w:t>
      </w:r>
    </w:p>
    <w:p w14:paraId="1C2E709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sc.things</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50A14F"/>
          <w:sz w:val="21"/>
          <w:szCs w:val="21"/>
        </w:rPr>
        <w:t>"Charging"</w:t>
      </w:r>
    </w:p>
    <w:p w14:paraId="3CA1F26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schedule</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schedule</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sc</w:t>
      </w:r>
      <w:proofErr w:type="spellEnd"/>
    </w:p>
    <w:p w14:paraId="2BDE017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avialableslot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avialableslotnumber</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986801"/>
          <w:sz w:val="21"/>
          <w:szCs w:val="21"/>
        </w:rPr>
        <w:t>-1</w:t>
      </w:r>
    </w:p>
    <w:p w14:paraId="7EEAD8B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harged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hargednumber</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986801"/>
          <w:sz w:val="21"/>
          <w:szCs w:val="21"/>
        </w:rPr>
        <w:t>1</w:t>
      </w:r>
    </w:p>
    <w:p w14:paraId="1289D8CD"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ars</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ars</w:t>
      </w:r>
      <w:proofErr w:type="spellEnd"/>
      <w:r w:rsidRPr="00863D41">
        <w:rPr>
          <w:rFonts w:ascii="Consolas" w:eastAsia="Times New Roman" w:hAnsi="Consolas" w:cs="Times New Roman"/>
          <w:color w:val="5C5C5C"/>
          <w:sz w:val="21"/>
          <w:szCs w:val="21"/>
        </w:rPr>
        <w:t> + c</w:t>
      </w:r>
    </w:p>
    <w:p w14:paraId="4D4EF9FA"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slot</w:t>
      </w:r>
      <w:proofErr w:type="spellEnd"/>
      <w:r w:rsidRPr="00863D41">
        <w:rPr>
          <w:rFonts w:ascii="Consolas" w:eastAsia="Times New Roman" w:hAnsi="Consolas" w:cs="Times New Roman"/>
          <w:color w:val="5C5C5C"/>
          <w:sz w:val="21"/>
          <w:szCs w:val="21"/>
        </w:rPr>
        <w:t> = s implies </w:t>
      </w:r>
      <w:proofErr w:type="spellStart"/>
      <w:proofErr w:type="gramStart"/>
      <w:r w:rsidRPr="00863D41">
        <w:rPr>
          <w:rFonts w:ascii="Consolas" w:eastAsia="Times New Roman" w:hAnsi="Consolas" w:cs="Times New Roman"/>
          <w:color w:val="5C5C5C"/>
          <w:sz w:val="21"/>
          <w:szCs w:val="21"/>
        </w:rPr>
        <w:t>s.ifavailable</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0184BB"/>
          <w:sz w:val="21"/>
          <w:szCs w:val="21"/>
        </w:rPr>
        <w:t>true</w:t>
      </w:r>
    </w:p>
    <w:p w14:paraId="69D8CCED"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ifavailable</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0184BB"/>
          <w:sz w:val="21"/>
          <w:szCs w:val="21"/>
        </w:rPr>
        <w:t>false</w:t>
      </w:r>
    </w:p>
    <w:p w14:paraId="3D3A898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estimatedFreeTime</w:t>
      </w:r>
      <w:proofErr w:type="spellEnd"/>
      <w:proofErr w:type="gramEnd"/>
      <w:r w:rsidRPr="00863D41">
        <w:rPr>
          <w:rFonts w:ascii="Consolas" w:eastAsia="Times New Roman" w:hAnsi="Consolas" w:cs="Times New Roman"/>
          <w:color w:val="5C5C5C"/>
          <w:sz w:val="21"/>
          <w:szCs w:val="21"/>
        </w:rPr>
        <w:t> = t</w:t>
      </w:r>
      <w:r w:rsidRPr="00863D41">
        <w:rPr>
          <w:rFonts w:ascii="Consolas" w:eastAsia="Times New Roman" w:hAnsi="Consolas" w:cs="Times New Roman"/>
          <w:color w:val="50A14F"/>
          <w:sz w:val="21"/>
          <w:szCs w:val="21"/>
        </w:rPr>
        <w:t>''</w:t>
      </w:r>
    </w:p>
    <w:p w14:paraId="09BAA2F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chargeTime</w:t>
      </w:r>
      <w:proofErr w:type="spellEnd"/>
      <w:proofErr w:type="gramEnd"/>
      <w:r w:rsidRPr="00863D41">
        <w:rPr>
          <w:rFonts w:ascii="Consolas" w:eastAsia="Times New Roman" w:hAnsi="Consolas" w:cs="Times New Roman"/>
          <w:color w:val="5C5C5C"/>
          <w:sz w:val="21"/>
          <w:szCs w:val="21"/>
        </w:rPr>
        <w:t> = t</w:t>
      </w:r>
      <w:r w:rsidRPr="00863D41">
        <w:rPr>
          <w:rFonts w:ascii="Consolas" w:eastAsia="Times New Roman" w:hAnsi="Consolas" w:cs="Times New Roman"/>
          <w:color w:val="50A14F"/>
          <w:sz w:val="21"/>
          <w:szCs w:val="21"/>
        </w:rPr>
        <w:t>'</w:t>
      </w:r>
    </w:p>
    <w:p w14:paraId="580A8391"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avialablenumber</w:t>
      </w:r>
      <w:proofErr w:type="gramEnd"/>
      <w:r w:rsidRPr="00863D41">
        <w:rPr>
          <w:rFonts w:ascii="Consolas" w:eastAsia="Times New Roman" w:hAnsi="Consolas" w:cs="Times New Roman"/>
          <w:color w:val="5C5C5C"/>
          <w:sz w:val="21"/>
          <w:szCs w:val="21"/>
        </w:rPr>
        <w:t> =  cs.slotTypes.avialablenumber -1 implies cs.slotTypes.type = s.type</w:t>
      </w:r>
    </w:p>
    <w:p w14:paraId="2666477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chargednumber</w:t>
      </w:r>
      <w:proofErr w:type="gramEnd"/>
      <w:r w:rsidRPr="00863D41">
        <w:rPr>
          <w:rFonts w:ascii="Consolas" w:eastAsia="Times New Roman" w:hAnsi="Consolas" w:cs="Times New Roman"/>
          <w:color w:val="5C5C5C"/>
          <w:sz w:val="21"/>
          <w:szCs w:val="21"/>
        </w:rPr>
        <w:t> =  cs.slotTypes.chargednumber +1 implies cs.slotTypes.type = s.type</w:t>
      </w:r>
    </w:p>
    <w:p w14:paraId="3CD0686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avialable</w:t>
      </w:r>
      <w:proofErr w:type="gramEnd"/>
      <w:r w:rsidRPr="00863D41">
        <w:rPr>
          <w:rFonts w:ascii="Consolas" w:eastAsia="Times New Roman" w:hAnsi="Consolas" w:cs="Times New Roman"/>
          <w:color w:val="5C5C5C"/>
          <w:sz w:val="21"/>
          <w:szCs w:val="21"/>
        </w:rPr>
        <w:t> = false implies cs.slotTypes.type = s.type and cs.slotTypes.avialablenumber = 0</w:t>
      </w:r>
    </w:p>
    <w:p w14:paraId="224174B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head</w:t>
      </w:r>
      <w:proofErr w:type="spellEnd"/>
      <w:proofErr w:type="gramEnd"/>
      <w:r w:rsidRPr="00863D41">
        <w:rPr>
          <w:rFonts w:ascii="Consolas" w:eastAsia="Times New Roman" w:hAnsi="Consolas" w:cs="Times New Roman"/>
          <w:color w:val="5C5C5C"/>
          <w:sz w:val="21"/>
          <w:szCs w:val="21"/>
        </w:rPr>
        <w:t> = "booking"</w:t>
      </w:r>
    </w:p>
    <w:p w14:paraId="442810C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context</w:t>
      </w:r>
      <w:proofErr w:type="spellEnd"/>
      <w:proofErr w:type="gramEnd"/>
      <w:r w:rsidRPr="00863D41">
        <w:rPr>
          <w:rFonts w:ascii="Consolas" w:eastAsia="Times New Roman" w:hAnsi="Consolas" w:cs="Times New Roman"/>
          <w:color w:val="5C5C5C"/>
          <w:sz w:val="21"/>
          <w:szCs w:val="21"/>
        </w:rPr>
        <w:t> = "Your booking is successful"</w:t>
      </w:r>
    </w:p>
    <w:p w14:paraId="5019BE1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emsp</w:t>
      </w:r>
      <w:proofErr w:type="gramEnd"/>
      <w:r w:rsidRPr="00863D41">
        <w:rPr>
          <w:rFonts w:ascii="Consolas" w:eastAsia="Times New Roman" w:hAnsi="Consolas" w:cs="Times New Roman"/>
          <w:color w:val="5C5C5C"/>
          <w:sz w:val="21"/>
          <w:szCs w:val="21"/>
        </w:rPr>
        <w:t>.report</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emsp.report</w:t>
      </w:r>
      <w:proofErr w:type="spellEnd"/>
      <w:r w:rsidRPr="00863D41">
        <w:rPr>
          <w:rFonts w:ascii="Consolas" w:eastAsia="Times New Roman" w:hAnsi="Consolas" w:cs="Times New Roman"/>
          <w:color w:val="5C5C5C"/>
          <w:sz w:val="21"/>
          <w:szCs w:val="21"/>
        </w:rPr>
        <w:t> + r</w:t>
      </w:r>
    </w:p>
    <w:p w14:paraId="069EAA5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0FF881C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4B966F8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EndChargeCar to end the charge process and report to EndUser</w:t>
      </w:r>
    </w:p>
    <w:p w14:paraId="6542550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EndChargeCar[</w:t>
      </w:r>
      <w:proofErr w:type="gramEnd"/>
      <w:r w:rsidRPr="00863D41">
        <w:rPr>
          <w:rFonts w:ascii="Consolas" w:eastAsia="Times New Roman" w:hAnsi="Consolas" w:cs="Times New Roman"/>
          <w:color w:val="5C5C5C"/>
          <w:sz w:val="21"/>
          <w:szCs w:val="21"/>
        </w:rPr>
        <w:t>r: Report, cs: one ChargingStation, t,t': </w:t>
      </w:r>
      <w:r w:rsidRPr="00863D41">
        <w:rPr>
          <w:rFonts w:ascii="Consolas" w:eastAsia="Times New Roman" w:hAnsi="Consolas" w:cs="Times New Roman"/>
          <w:color w:val="C18401"/>
          <w:sz w:val="21"/>
          <w:szCs w:val="21"/>
        </w:rPr>
        <w:t>Time</w:t>
      </w:r>
      <w:r w:rsidRPr="00863D41">
        <w:rPr>
          <w:rFonts w:ascii="Consolas" w:eastAsia="Times New Roman" w:hAnsi="Consolas" w:cs="Times New Roman"/>
          <w:color w:val="5C5C5C"/>
          <w:sz w:val="21"/>
          <w:szCs w:val="21"/>
        </w:rPr>
        <w:t>, e: EndUser, c: one e.car] {</w:t>
      </w:r>
    </w:p>
    <w:p w14:paraId="3CC4E17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isCharging</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0184BB"/>
          <w:sz w:val="21"/>
          <w:szCs w:val="21"/>
        </w:rPr>
        <w:t>false</w:t>
      </w:r>
    </w:p>
    <w:p w14:paraId="680A1F4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avialableslot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avialableslotnumber</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986801"/>
          <w:sz w:val="21"/>
          <w:szCs w:val="21"/>
        </w:rPr>
        <w:t>1</w:t>
      </w:r>
    </w:p>
    <w:p w14:paraId="675E64C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hargednumber</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hargednumber</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986801"/>
          <w:sz w:val="21"/>
          <w:szCs w:val="21"/>
        </w:rPr>
        <w:t>1</w:t>
      </w:r>
    </w:p>
    <w:p w14:paraId="2B4CB71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avialablenumber</w:t>
      </w:r>
      <w:proofErr w:type="gramEnd"/>
      <w:r w:rsidRPr="00863D41">
        <w:rPr>
          <w:rFonts w:ascii="Consolas" w:eastAsia="Times New Roman" w:hAnsi="Consolas" w:cs="Times New Roman"/>
          <w:color w:val="5C5C5C"/>
          <w:sz w:val="21"/>
          <w:szCs w:val="21"/>
        </w:rPr>
        <w:t> =  cs.slotTypes.avialablenumber +</w:t>
      </w:r>
      <w:r w:rsidRPr="00863D41">
        <w:rPr>
          <w:rFonts w:ascii="Consolas" w:eastAsia="Times New Roman" w:hAnsi="Consolas" w:cs="Times New Roman"/>
          <w:color w:val="986801"/>
          <w:sz w:val="21"/>
          <w:szCs w:val="21"/>
        </w:rPr>
        <w:t>1</w:t>
      </w:r>
      <w:r w:rsidRPr="00863D41">
        <w:rPr>
          <w:rFonts w:ascii="Consolas" w:eastAsia="Times New Roman" w:hAnsi="Consolas" w:cs="Times New Roman"/>
          <w:color w:val="5C5C5C"/>
          <w:sz w:val="21"/>
          <w:szCs w:val="21"/>
        </w:rPr>
        <w:t> implies cs.slotTypes = c.type</w:t>
      </w:r>
    </w:p>
    <w:p w14:paraId="3918481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chargednumber</w:t>
      </w:r>
      <w:proofErr w:type="gramEnd"/>
      <w:r w:rsidRPr="00863D41">
        <w:rPr>
          <w:rFonts w:ascii="Consolas" w:eastAsia="Times New Roman" w:hAnsi="Consolas" w:cs="Times New Roman"/>
          <w:color w:val="5C5C5C"/>
          <w:sz w:val="21"/>
          <w:szCs w:val="21"/>
        </w:rPr>
        <w:t> =  cs.slotTypes.chargednumber </w:t>
      </w:r>
      <w:r w:rsidRPr="00863D41">
        <w:rPr>
          <w:rFonts w:ascii="Consolas" w:eastAsia="Times New Roman" w:hAnsi="Consolas" w:cs="Times New Roman"/>
          <w:color w:val="986801"/>
          <w:sz w:val="21"/>
          <w:szCs w:val="21"/>
        </w:rPr>
        <w:t>-1</w:t>
      </w:r>
      <w:r w:rsidRPr="00863D41">
        <w:rPr>
          <w:rFonts w:ascii="Consolas" w:eastAsia="Times New Roman" w:hAnsi="Consolas" w:cs="Times New Roman"/>
          <w:color w:val="5C5C5C"/>
          <w:sz w:val="21"/>
          <w:szCs w:val="21"/>
        </w:rPr>
        <w:t> implies cs.slotTypes = c.type</w:t>
      </w:r>
    </w:p>
    <w:p w14:paraId="7393762B"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slotTypes.avialable</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0184BB"/>
          <w:sz w:val="21"/>
          <w:szCs w:val="21"/>
        </w:rPr>
        <w:t>true</w:t>
      </w:r>
    </w:p>
    <w:p w14:paraId="7B29569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cs.cars</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ars</w:t>
      </w:r>
      <w:proofErr w:type="spellEnd"/>
      <w:r w:rsidRPr="00863D41">
        <w:rPr>
          <w:rFonts w:ascii="Consolas" w:eastAsia="Times New Roman" w:hAnsi="Consolas" w:cs="Times New Roman"/>
          <w:color w:val="5C5C5C"/>
          <w:sz w:val="21"/>
          <w:szCs w:val="21"/>
        </w:rPr>
        <w:t> - c</w:t>
      </w:r>
    </w:p>
    <w:p w14:paraId="7BEAD7C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car.slot</w:t>
      </w:r>
      <w:proofErr w:type="gramEnd"/>
      <w:r w:rsidRPr="00863D41">
        <w:rPr>
          <w:rFonts w:ascii="Consolas" w:eastAsia="Times New Roman" w:hAnsi="Consolas" w:cs="Times New Roman"/>
          <w:color w:val="5C5C5C"/>
          <w:sz w:val="21"/>
          <w:szCs w:val="21"/>
        </w:rPr>
        <w:t>.ifavailable</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0184BB"/>
          <w:sz w:val="21"/>
          <w:szCs w:val="21"/>
        </w:rPr>
        <w:t>true</w:t>
      </w:r>
    </w:p>
    <w:p w14:paraId="7B641AA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w:t>
      </w:r>
      <w:proofErr w:type="gramStart"/>
      <w:r w:rsidRPr="00863D41">
        <w:rPr>
          <w:rFonts w:ascii="Consolas" w:eastAsia="Times New Roman" w:hAnsi="Consolas" w:cs="Times New Roman"/>
          <w:color w:val="5C5C5C"/>
          <w:sz w:val="21"/>
          <w:szCs w:val="21"/>
        </w:rPr>
        <w:t>e.bill</w:t>
      </w:r>
      <w:proofErr w:type="gramEnd"/>
      <w:r w:rsidRPr="00863D41">
        <w:rPr>
          <w:rFonts w:ascii="Consolas" w:eastAsia="Times New Roman" w:hAnsi="Consolas" w:cs="Times New Roman"/>
          <w:color w:val="5C5C5C"/>
          <w:sz w:val="21"/>
          <w:szCs w:val="21"/>
        </w:rPr>
        <w:t>.amount = e.bill.amount + c.slot.cost - cs.specialOffers.discount</w:t>
      </w:r>
    </w:p>
    <w:p w14:paraId="4A5F1ECE"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slot.cost</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986801"/>
          <w:sz w:val="21"/>
          <w:szCs w:val="21"/>
        </w:rPr>
        <w:t>0</w:t>
      </w:r>
    </w:p>
    <w:p w14:paraId="3E2DB03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slot</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A626A4"/>
          <w:sz w:val="21"/>
          <w:szCs w:val="21"/>
        </w:rPr>
        <w:t>none</w:t>
      </w:r>
    </w:p>
    <w:p w14:paraId="79CDC64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chargestation</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A626A4"/>
          <w:sz w:val="21"/>
          <w:szCs w:val="21"/>
        </w:rPr>
        <w:t>none</w:t>
      </w:r>
    </w:p>
    <w:p w14:paraId="663BA61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head</w:t>
      </w:r>
      <w:proofErr w:type="spellEnd"/>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50A14F"/>
          <w:sz w:val="21"/>
          <w:szCs w:val="21"/>
        </w:rPr>
        <w:t>"End charge"</w:t>
      </w:r>
    </w:p>
    <w:p w14:paraId="1960CC8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r.context</w:t>
      </w:r>
      <w:proofErr w:type="gram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50A14F"/>
          <w:sz w:val="21"/>
          <w:szCs w:val="21"/>
        </w:rPr>
        <w:t>"Your car ends the charge, and you can select to pay"</w:t>
      </w:r>
    </w:p>
    <w:p w14:paraId="31923127"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emsp</w:t>
      </w:r>
      <w:proofErr w:type="gramEnd"/>
      <w:r w:rsidRPr="00863D41">
        <w:rPr>
          <w:rFonts w:ascii="Consolas" w:eastAsia="Times New Roman" w:hAnsi="Consolas" w:cs="Times New Roman"/>
          <w:color w:val="5C5C5C"/>
          <w:sz w:val="21"/>
          <w:szCs w:val="21"/>
        </w:rPr>
        <w:t>.report</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emsp.report</w:t>
      </w:r>
      <w:proofErr w:type="spellEnd"/>
      <w:r w:rsidRPr="00863D41">
        <w:rPr>
          <w:rFonts w:ascii="Consolas" w:eastAsia="Times New Roman" w:hAnsi="Consolas" w:cs="Times New Roman"/>
          <w:color w:val="5C5C5C"/>
          <w:sz w:val="21"/>
          <w:szCs w:val="21"/>
        </w:rPr>
        <w:t> + r</w:t>
      </w:r>
    </w:p>
    <w:p w14:paraId="5074792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1F590B7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361A7BF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PayForService</w:t>
      </w:r>
      <w:proofErr w:type="spellEnd"/>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to</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llow</w:t>
      </w: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 pay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his service</w:t>
      </w:r>
    </w:p>
    <w:p w14:paraId="3112D6D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PayForService</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e: one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 C: one CPMS] {</w:t>
      </w:r>
    </w:p>
    <w:p w14:paraId="3AC82E8D"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money</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C.money</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bill.amount</w:t>
      </w:r>
      <w:proofErr w:type="spellEnd"/>
    </w:p>
    <w:p w14:paraId="2CAE9F2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bill</w:t>
      </w:r>
      <w:proofErr w:type="gramEnd"/>
      <w:r w:rsidRPr="00863D41">
        <w:rPr>
          <w:rFonts w:ascii="Consolas" w:eastAsia="Times New Roman" w:hAnsi="Consolas" w:cs="Times New Roman"/>
          <w:color w:val="5C5C5C"/>
          <w:sz w:val="21"/>
          <w:szCs w:val="21"/>
        </w:rPr>
        <w:t>.amount</w:t>
      </w:r>
      <w:proofErr w:type="spellEnd"/>
      <w:r w:rsidRPr="00863D41">
        <w:rPr>
          <w:rFonts w:ascii="Consolas" w:eastAsia="Times New Roman" w:hAnsi="Consolas" w:cs="Times New Roman"/>
          <w:color w:val="5C5C5C"/>
          <w:sz w:val="21"/>
          <w:szCs w:val="21"/>
        </w:rPr>
        <w:t> = </w:t>
      </w:r>
      <w:r w:rsidRPr="00863D41">
        <w:rPr>
          <w:rFonts w:ascii="Consolas" w:eastAsia="Times New Roman" w:hAnsi="Consolas" w:cs="Times New Roman"/>
          <w:color w:val="986801"/>
          <w:sz w:val="21"/>
          <w:szCs w:val="21"/>
        </w:rPr>
        <w:t>0</w:t>
      </w:r>
    </w:p>
    <w:p w14:paraId="421C8365"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5AE98691"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4BDC507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ChargingAdvice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EndUser </w:t>
      </w:r>
      <w:r w:rsidRPr="00863D41">
        <w:rPr>
          <w:rFonts w:ascii="Consolas" w:eastAsia="Times New Roman" w:hAnsi="Consolas" w:cs="Times New Roman"/>
          <w:color w:val="A626A4"/>
          <w:sz w:val="21"/>
          <w:szCs w:val="21"/>
        </w:rPr>
        <w:t>is</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to</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advise</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user</w:t>
      </w:r>
      <w:r w:rsidRPr="00863D41">
        <w:rPr>
          <w:rFonts w:ascii="Consolas" w:eastAsia="Times New Roman" w:hAnsi="Consolas" w:cs="Times New Roman"/>
          <w:color w:val="5C5C5C"/>
          <w:sz w:val="21"/>
          <w:szCs w:val="21"/>
        </w:rPr>
        <w:t> </w:t>
      </w:r>
      <w:r w:rsidRPr="00863D41">
        <w:rPr>
          <w:rFonts w:ascii="Consolas" w:eastAsia="Times New Roman" w:hAnsi="Consolas" w:cs="Times New Roman"/>
          <w:color w:val="A626A4"/>
          <w:sz w:val="21"/>
          <w:szCs w:val="21"/>
        </w:rPr>
        <w:t>to</w:t>
      </w:r>
      <w:r w:rsidRPr="00863D41">
        <w:rPr>
          <w:rFonts w:ascii="Consolas" w:eastAsia="Times New Roman" w:hAnsi="Consolas" w:cs="Times New Roman"/>
          <w:color w:val="5C5C5C"/>
          <w:sz w:val="21"/>
          <w:szCs w:val="21"/>
        </w:rPr>
        <w:t> charge </w:t>
      </w:r>
      <w:r w:rsidRPr="00863D41">
        <w:rPr>
          <w:rFonts w:ascii="Consolas" w:eastAsia="Times New Roman" w:hAnsi="Consolas" w:cs="Times New Roman"/>
          <w:color w:val="A626A4"/>
          <w:sz w:val="21"/>
          <w:szCs w:val="21"/>
        </w:rPr>
        <w:t>for</w:t>
      </w:r>
      <w:r w:rsidRPr="00863D41">
        <w:rPr>
          <w:rFonts w:ascii="Consolas" w:eastAsia="Times New Roman" w:hAnsi="Consolas" w:cs="Times New Roman"/>
          <w:color w:val="5C5C5C"/>
          <w:sz w:val="21"/>
          <w:szCs w:val="21"/>
        </w:rPr>
        <w:t> his car </w:t>
      </w:r>
      <w:r w:rsidRPr="00863D41">
        <w:rPr>
          <w:rFonts w:ascii="Consolas" w:eastAsia="Times New Roman" w:hAnsi="Consolas" w:cs="Times New Roman"/>
          <w:color w:val="A626A4"/>
          <w:sz w:val="21"/>
          <w:szCs w:val="21"/>
        </w:rPr>
        <w:t>when</w:t>
      </w:r>
      <w:r w:rsidRPr="00863D41">
        <w:rPr>
          <w:rFonts w:ascii="Consolas" w:eastAsia="Times New Roman" w:hAnsi="Consolas" w:cs="Times New Roman"/>
          <w:color w:val="5C5C5C"/>
          <w:sz w:val="21"/>
          <w:szCs w:val="21"/>
        </w:rPr>
        <w:t> his car</w:t>
      </w:r>
      <w:r w:rsidRPr="00863D41">
        <w:rPr>
          <w:rFonts w:ascii="Consolas" w:eastAsia="Times New Roman" w:hAnsi="Consolas" w:cs="Times New Roman"/>
          <w:color w:val="50A14F"/>
          <w:sz w:val="21"/>
          <w:szCs w:val="21"/>
        </w:rPr>
        <w:t>'s energy is not enough</w:t>
      </w:r>
    </w:p>
    <w:p w14:paraId="5E073B9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ChargingAdvice[</w:t>
      </w:r>
      <w:proofErr w:type="gramEnd"/>
      <w:r w:rsidRPr="00863D41">
        <w:rPr>
          <w:rFonts w:ascii="Consolas" w:eastAsia="Times New Roman" w:hAnsi="Consolas" w:cs="Times New Roman"/>
          <w:color w:val="5C5C5C"/>
          <w:sz w:val="21"/>
          <w:szCs w:val="21"/>
        </w:rPr>
        <w:t>e: one EndUser, cs: one ChargingStation, r: Report, c: one e.car] {</w:t>
      </w:r>
    </w:p>
    <w:p w14:paraId="56852A2D"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head</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hargingAdvice</w:t>
      </w:r>
      <w:proofErr w:type="spellEnd"/>
      <w:r w:rsidRPr="00863D41">
        <w:rPr>
          <w:rFonts w:ascii="Consolas" w:eastAsia="Times New Roman" w:hAnsi="Consolas" w:cs="Times New Roman"/>
          <w:color w:val="5C5C5C"/>
          <w:sz w:val="21"/>
          <w:szCs w:val="21"/>
        </w:rPr>
        <w:t>"</w:t>
      </w:r>
    </w:p>
    <w:p w14:paraId="4DAFEDE4"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r.context</w:t>
      </w:r>
      <w:proofErr w:type="spellEnd"/>
      <w:proofErr w:type="gramEnd"/>
      <w:r w:rsidRPr="00863D41">
        <w:rPr>
          <w:rFonts w:ascii="Consolas" w:eastAsia="Times New Roman" w:hAnsi="Consolas" w:cs="Times New Roman"/>
          <w:color w:val="5C5C5C"/>
          <w:sz w:val="21"/>
          <w:szCs w:val="21"/>
        </w:rPr>
        <w:t> = "Your car needs to be charged"</w:t>
      </w:r>
    </w:p>
    <w:p w14:paraId="7146331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e.emsp</w:t>
      </w:r>
      <w:proofErr w:type="gramEnd"/>
      <w:r w:rsidRPr="00863D41">
        <w:rPr>
          <w:rFonts w:ascii="Consolas" w:eastAsia="Times New Roman" w:hAnsi="Consolas" w:cs="Times New Roman"/>
          <w:color w:val="5C5C5C"/>
          <w:sz w:val="21"/>
          <w:szCs w:val="21"/>
        </w:rPr>
        <w:t>.report = e.emsp.report + r implies c.batteryStatus &lt; e.emsp.threshhold</w:t>
      </w:r>
    </w:p>
    <w:p w14:paraId="2D2315C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360863DE"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AEC01E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monitorExternal to allow CPO </w:t>
      </w:r>
      <w:proofErr w:type="gramStart"/>
      <w:r w:rsidRPr="00863D41">
        <w:rPr>
          <w:rFonts w:ascii="Consolas" w:eastAsia="Times New Roman" w:hAnsi="Consolas" w:cs="Times New Roman"/>
          <w:color w:val="5C5C5C"/>
          <w:sz w:val="21"/>
          <w:szCs w:val="21"/>
        </w:rPr>
        <w:t>monitor</w:t>
      </w:r>
      <w:proofErr w:type="gramEnd"/>
      <w:r w:rsidRPr="00863D41">
        <w:rPr>
          <w:rFonts w:ascii="Consolas" w:eastAsia="Times New Roman" w:hAnsi="Consolas" w:cs="Times New Roman"/>
          <w:color w:val="5C5C5C"/>
          <w:sz w:val="21"/>
          <w:szCs w:val="21"/>
        </w:rPr>
        <w:t> the External state of charge stations</w:t>
      </w:r>
    </w:p>
    <w:p w14:paraId="4B12EFD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monitorExternal</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c: CPO, cs: one </w:t>
      </w:r>
      <w:proofErr w:type="spellStart"/>
      <w:r w:rsidRPr="00863D41">
        <w:rPr>
          <w:rFonts w:ascii="Consolas" w:eastAsia="Times New Roman" w:hAnsi="Consolas" w:cs="Times New Roman"/>
          <w:color w:val="5C5C5C"/>
          <w:sz w:val="21"/>
          <w:szCs w:val="21"/>
        </w:rPr>
        <w:t>c.cpms.chargingStations</w:t>
      </w:r>
      <w:proofErr w:type="spellEnd"/>
      <w:r w:rsidRPr="00863D41">
        <w:rPr>
          <w:rFonts w:ascii="Consolas" w:eastAsia="Times New Roman" w:hAnsi="Consolas" w:cs="Times New Roman"/>
          <w:color w:val="5C5C5C"/>
          <w:sz w:val="21"/>
          <w:szCs w:val="21"/>
        </w:rPr>
        <w:t>] {</w:t>
      </w:r>
    </w:p>
    <w:p w14:paraId="3087BFA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chargingStations</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c.chargingStations</w:t>
      </w:r>
      <w:proofErr w:type="spellEnd"/>
      <w:proofErr w:type="gramEnd"/>
      <w:r w:rsidRPr="00863D41">
        <w:rPr>
          <w:rFonts w:ascii="Consolas" w:eastAsia="Times New Roman" w:hAnsi="Consolas" w:cs="Times New Roman"/>
          <w:color w:val="5C5C5C"/>
          <w:sz w:val="21"/>
          <w:szCs w:val="21"/>
        </w:rPr>
        <w:t> + cs</w:t>
      </w:r>
    </w:p>
    <w:p w14:paraId="62CF69FD"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A21FB5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4B3BF5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monitorInternal to allow CPO </w:t>
      </w:r>
      <w:proofErr w:type="gramStart"/>
      <w:r w:rsidRPr="00863D41">
        <w:rPr>
          <w:rFonts w:ascii="Consolas" w:eastAsia="Times New Roman" w:hAnsi="Consolas" w:cs="Times New Roman"/>
          <w:color w:val="5C5C5C"/>
          <w:sz w:val="21"/>
          <w:szCs w:val="21"/>
        </w:rPr>
        <w:t>monitor</w:t>
      </w:r>
      <w:proofErr w:type="gramEnd"/>
      <w:r w:rsidRPr="00863D41">
        <w:rPr>
          <w:rFonts w:ascii="Consolas" w:eastAsia="Times New Roman" w:hAnsi="Consolas" w:cs="Times New Roman"/>
          <w:color w:val="5C5C5C"/>
          <w:sz w:val="21"/>
          <w:szCs w:val="21"/>
        </w:rPr>
        <w:t> the Internal state of charge stations</w:t>
      </w:r>
    </w:p>
    <w:p w14:paraId="4EC0A08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monitorInternal</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c: CPO, cs: one </w:t>
      </w:r>
      <w:proofErr w:type="spellStart"/>
      <w:r w:rsidRPr="00863D41">
        <w:rPr>
          <w:rFonts w:ascii="Consolas" w:eastAsia="Times New Roman" w:hAnsi="Consolas" w:cs="Times New Roman"/>
          <w:color w:val="5C5C5C"/>
          <w:sz w:val="21"/>
          <w:szCs w:val="21"/>
        </w:rPr>
        <w:t>c.cpms.chargingStations</w:t>
      </w:r>
      <w:proofErr w:type="spellEnd"/>
      <w:r w:rsidRPr="00863D41">
        <w:rPr>
          <w:rFonts w:ascii="Consolas" w:eastAsia="Times New Roman" w:hAnsi="Consolas" w:cs="Times New Roman"/>
          <w:color w:val="5C5C5C"/>
          <w:sz w:val="21"/>
          <w:szCs w:val="21"/>
        </w:rPr>
        <w:t>] {</w:t>
      </w:r>
    </w:p>
    <w:p w14:paraId="4EDA79A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cars</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c.cars</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ars</w:t>
      </w:r>
      <w:proofErr w:type="spellEnd"/>
    </w:p>
    <w:p w14:paraId="2E7936F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B3E3F8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E18E94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suggestionToCpo</w:t>
      </w:r>
      <w:proofErr w:type="spellEnd"/>
      <w:r w:rsidRPr="00863D41">
        <w:rPr>
          <w:rFonts w:ascii="Consolas" w:eastAsia="Times New Roman" w:hAnsi="Consolas" w:cs="Times New Roman"/>
          <w:color w:val="5C5C5C"/>
          <w:sz w:val="21"/>
          <w:szCs w:val="21"/>
        </w:rPr>
        <w:t> to allow CMSP suggest to CPO</w:t>
      </w:r>
    </w:p>
    <w:p w14:paraId="3CBB0A2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suggestionToCpo[</w:t>
      </w:r>
      <w:proofErr w:type="gramEnd"/>
      <w:r w:rsidRPr="00863D41">
        <w:rPr>
          <w:rFonts w:ascii="Consolas" w:eastAsia="Times New Roman" w:hAnsi="Consolas" w:cs="Times New Roman"/>
          <w:color w:val="5C5C5C"/>
          <w:sz w:val="21"/>
          <w:szCs w:val="21"/>
        </w:rPr>
        <w:t>sc: one SuggestionCPO, c: CPO, cs : one c.cpms.chargingStations] {</w:t>
      </w:r>
    </w:p>
    <w:p w14:paraId="6E81A2E7"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proofErr w:type="gramStart"/>
      <w:r w:rsidRPr="00863D41">
        <w:rPr>
          <w:rFonts w:ascii="Consolas" w:eastAsia="Times New Roman" w:hAnsi="Consolas" w:cs="Times New Roman"/>
          <w:color w:val="5C5C5C"/>
          <w:sz w:val="21"/>
          <w:szCs w:val="21"/>
        </w:rPr>
        <w:t>sc.chargestations</w:t>
      </w:r>
      <w:proofErr w:type="spellEnd"/>
      <w:proofErr w:type="gramEnd"/>
      <w:r w:rsidRPr="00863D41">
        <w:rPr>
          <w:rFonts w:ascii="Consolas" w:eastAsia="Times New Roman" w:hAnsi="Consolas" w:cs="Times New Roman"/>
          <w:color w:val="5C5C5C"/>
          <w:sz w:val="21"/>
          <w:szCs w:val="21"/>
        </w:rPr>
        <w:t> = cs</w:t>
      </w:r>
    </w:p>
    <w:p w14:paraId="7E537A3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proofErr w:type="spellStart"/>
      <w:proofErr w:type="gramStart"/>
      <w:r w:rsidRPr="00863D41">
        <w:rPr>
          <w:rFonts w:ascii="Consolas" w:eastAsia="Times New Roman" w:hAnsi="Consolas" w:cs="Times New Roman"/>
          <w:color w:val="5C5C5C"/>
          <w:sz w:val="21"/>
          <w:szCs w:val="21"/>
        </w:rPr>
        <w:t>sc.cars</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cars</w:t>
      </w:r>
      <w:proofErr w:type="spellEnd"/>
    </w:p>
    <w:p w14:paraId="63848B6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proofErr w:type="spellStart"/>
      <w:r w:rsidRPr="00863D41">
        <w:rPr>
          <w:rFonts w:ascii="Consolas" w:eastAsia="Times New Roman" w:hAnsi="Consolas" w:cs="Times New Roman"/>
          <w:color w:val="5C5C5C"/>
          <w:sz w:val="21"/>
          <w:szCs w:val="21"/>
        </w:rPr>
        <w:t>c.</w:t>
      </w:r>
      <w:proofErr w:type="gramStart"/>
      <w:r w:rsidRPr="00863D41">
        <w:rPr>
          <w:rFonts w:ascii="Consolas" w:eastAsia="Times New Roman" w:hAnsi="Consolas" w:cs="Times New Roman"/>
          <w:color w:val="5C5C5C"/>
          <w:sz w:val="21"/>
          <w:szCs w:val="21"/>
        </w:rPr>
        <w:t>cpms.suggestionCPO</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cpms.suggestionCPO</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sc</w:t>
      </w:r>
      <w:proofErr w:type="spellEnd"/>
    </w:p>
    <w:p w14:paraId="6EE4351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3D5DBA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7E58219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selectDSO</w:t>
      </w:r>
      <w:proofErr w:type="spellEnd"/>
      <w:r w:rsidRPr="00863D41">
        <w:rPr>
          <w:rFonts w:ascii="Consolas" w:eastAsia="Times New Roman" w:hAnsi="Consolas" w:cs="Times New Roman"/>
          <w:color w:val="5C5C5C"/>
          <w:sz w:val="21"/>
          <w:szCs w:val="21"/>
        </w:rPr>
        <w:t> to allow CPO select suitable DSO</w:t>
      </w:r>
    </w:p>
    <w:p w14:paraId="160D2666"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selectDSO</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c: CPO, D: DSO] {</w:t>
      </w:r>
    </w:p>
    <w:p w14:paraId="1186E5CF"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dsos</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c.dsos</w:t>
      </w:r>
      <w:proofErr w:type="spellEnd"/>
      <w:proofErr w:type="gramEnd"/>
      <w:r w:rsidRPr="00863D41">
        <w:rPr>
          <w:rFonts w:ascii="Consolas" w:eastAsia="Times New Roman" w:hAnsi="Consolas" w:cs="Times New Roman"/>
          <w:color w:val="5C5C5C"/>
          <w:sz w:val="21"/>
          <w:szCs w:val="21"/>
        </w:rPr>
        <w:t> + DSO</w:t>
      </w:r>
    </w:p>
    <w:p w14:paraId="7F2AE60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BC689DC"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w:t>
      </w:r>
    </w:p>
    <w:p w14:paraId="7AA37A2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DistributDSO to allow the CPO distributes a dso to chage station </w:t>
      </w:r>
    </w:p>
    <w:p w14:paraId="6C9179E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DistributDSO[</w:t>
      </w:r>
      <w:proofErr w:type="gramEnd"/>
      <w:r w:rsidRPr="00863D41">
        <w:rPr>
          <w:rFonts w:ascii="Consolas" w:eastAsia="Times New Roman" w:hAnsi="Consolas" w:cs="Times New Roman"/>
          <w:color w:val="5C5C5C"/>
          <w:sz w:val="21"/>
          <w:szCs w:val="21"/>
        </w:rPr>
        <w:t>c: CPO, cs: one c.cpms.chargingStations, d: one c.dsos] {</w:t>
      </w:r>
    </w:p>
    <w:p w14:paraId="23FEE0BF"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cs.dso</w:t>
      </w:r>
      <w:proofErr w:type="spellEnd"/>
      <w:r w:rsidRPr="00863D41">
        <w:rPr>
          <w:rFonts w:ascii="Consolas" w:eastAsia="Times New Roman" w:hAnsi="Consolas" w:cs="Times New Roman"/>
          <w:color w:val="5C5C5C"/>
          <w:sz w:val="21"/>
          <w:szCs w:val="21"/>
        </w:rPr>
        <w:t> = d</w:t>
      </w:r>
    </w:p>
    <w:p w14:paraId="0400D80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2F6C59D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6ABE4F2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w:t>
      </w:r>
      <w:proofErr w:type="spellStart"/>
      <w:r w:rsidRPr="00863D41">
        <w:rPr>
          <w:rFonts w:ascii="Consolas" w:eastAsia="Times New Roman" w:hAnsi="Consolas" w:cs="Times New Roman"/>
          <w:color w:val="5C5C5C"/>
          <w:sz w:val="21"/>
          <w:szCs w:val="21"/>
        </w:rPr>
        <w:t>suggestionToEnduser</w:t>
      </w:r>
      <w:proofErr w:type="spellEnd"/>
      <w:r w:rsidRPr="00863D41">
        <w:rPr>
          <w:rFonts w:ascii="Consolas" w:eastAsia="Times New Roman" w:hAnsi="Consolas" w:cs="Times New Roman"/>
          <w:color w:val="5C5C5C"/>
          <w:sz w:val="21"/>
          <w:szCs w:val="21"/>
        </w:rPr>
        <w:t> to allow the CPMS suggest </w:t>
      </w:r>
      <w:proofErr w:type="spellStart"/>
      <w:r w:rsidRPr="00863D41">
        <w:rPr>
          <w:rFonts w:ascii="Consolas" w:eastAsia="Times New Roman" w:hAnsi="Consolas" w:cs="Times New Roman"/>
          <w:color w:val="5C5C5C"/>
          <w:sz w:val="21"/>
          <w:szCs w:val="21"/>
        </w:rPr>
        <w:t>eMPS</w:t>
      </w:r>
      <w:proofErr w:type="spellEnd"/>
    </w:p>
    <w:p w14:paraId="21EFC67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gramStart"/>
      <w:r w:rsidRPr="00863D41">
        <w:rPr>
          <w:rFonts w:ascii="Consolas" w:eastAsia="Times New Roman" w:hAnsi="Consolas" w:cs="Times New Roman"/>
          <w:color w:val="5C5C5C"/>
          <w:sz w:val="21"/>
          <w:szCs w:val="21"/>
        </w:rPr>
        <w:t>suggestionToEnduser[</w:t>
      </w:r>
      <w:proofErr w:type="gramEnd"/>
      <w:r w:rsidRPr="00863D41">
        <w:rPr>
          <w:rFonts w:ascii="Consolas" w:eastAsia="Times New Roman" w:hAnsi="Consolas" w:cs="Times New Roman"/>
          <w:color w:val="5C5C5C"/>
          <w:sz w:val="21"/>
          <w:szCs w:val="21"/>
        </w:rPr>
        <w:t>se: one SuggestionEnduser, e: EndUser, c: one e.cars] {</w:t>
      </w:r>
    </w:p>
    <w:p w14:paraId="069E872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r w:rsidRPr="00863D41">
        <w:rPr>
          <w:rFonts w:ascii="Consolas" w:eastAsia="Times New Roman" w:hAnsi="Consolas" w:cs="Times New Roman"/>
          <w:color w:val="5C5C5C"/>
          <w:sz w:val="21"/>
          <w:szCs w:val="21"/>
        </w:rPr>
        <w:t>se.car</w:t>
      </w:r>
      <w:proofErr w:type="spellEnd"/>
      <w:r w:rsidRPr="00863D41">
        <w:rPr>
          <w:rFonts w:ascii="Consolas" w:eastAsia="Times New Roman" w:hAnsi="Consolas" w:cs="Times New Roman"/>
          <w:color w:val="5C5C5C"/>
          <w:sz w:val="21"/>
          <w:szCs w:val="21"/>
        </w:rPr>
        <w:t> = c</w:t>
      </w:r>
    </w:p>
    <w:p w14:paraId="0AB37933"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se.slot</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slot</w:t>
      </w:r>
      <w:proofErr w:type="spellEnd"/>
    </w:p>
    <w:p w14:paraId="223D5C7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se.chargestation</w:t>
      </w:r>
      <w:proofErr w:type="spellEnd"/>
      <w:proofErr w:type="gram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c.chargestation</w:t>
      </w:r>
      <w:proofErr w:type="spellEnd"/>
    </w:p>
    <w:p w14:paraId="2710166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spellStart"/>
      <w:proofErr w:type="gramStart"/>
      <w:r w:rsidRPr="00863D41">
        <w:rPr>
          <w:rFonts w:ascii="Consolas" w:eastAsia="Times New Roman" w:hAnsi="Consolas" w:cs="Times New Roman"/>
          <w:color w:val="5C5C5C"/>
          <w:sz w:val="21"/>
          <w:szCs w:val="21"/>
        </w:rPr>
        <w:t>e.emsp</w:t>
      </w:r>
      <w:proofErr w:type="gramEnd"/>
      <w:r w:rsidRPr="00863D41">
        <w:rPr>
          <w:rFonts w:ascii="Consolas" w:eastAsia="Times New Roman" w:hAnsi="Consolas" w:cs="Times New Roman"/>
          <w:color w:val="5C5C5C"/>
          <w:sz w:val="21"/>
          <w:szCs w:val="21"/>
        </w:rPr>
        <w:t>.suggestionenduser</w:t>
      </w:r>
      <w:proofErr w:type="spellEnd"/>
      <w:r w:rsidRPr="00863D41">
        <w:rPr>
          <w:rFonts w:ascii="Consolas" w:eastAsia="Times New Roman" w:hAnsi="Consolas" w:cs="Times New Roman"/>
          <w:color w:val="5C5C5C"/>
          <w:sz w:val="21"/>
          <w:szCs w:val="21"/>
        </w:rPr>
        <w:t> = </w:t>
      </w:r>
      <w:proofErr w:type="spellStart"/>
      <w:r w:rsidRPr="00863D41">
        <w:rPr>
          <w:rFonts w:ascii="Consolas" w:eastAsia="Times New Roman" w:hAnsi="Consolas" w:cs="Times New Roman"/>
          <w:color w:val="5C5C5C"/>
          <w:sz w:val="21"/>
          <w:szCs w:val="21"/>
        </w:rPr>
        <w:t>e.emsp.suggestionenduser</w:t>
      </w:r>
      <w:proofErr w:type="spellEnd"/>
      <w:r w:rsidRPr="00863D41">
        <w:rPr>
          <w:rFonts w:ascii="Consolas" w:eastAsia="Times New Roman" w:hAnsi="Consolas" w:cs="Times New Roman"/>
          <w:color w:val="5C5C5C"/>
          <w:sz w:val="21"/>
          <w:szCs w:val="21"/>
        </w:rPr>
        <w:t> + se</w:t>
      </w:r>
    </w:p>
    <w:p w14:paraId="2F37F523"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10C40E6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4C68E18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SelectEnergy allow ChargingStation select energy according to the battery and DSO</w:t>
      </w:r>
    </w:p>
    <w:p w14:paraId="6EA0D1A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SelectEnergy</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cs: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 {</w:t>
      </w:r>
    </w:p>
    <w:p w14:paraId="2A97FD2A"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energyindso</w:t>
      </w:r>
      <w:proofErr w:type="gramEnd"/>
      <w:r w:rsidRPr="00863D41">
        <w:rPr>
          <w:rFonts w:ascii="Consolas" w:eastAsia="Times New Roman" w:hAnsi="Consolas" w:cs="Times New Roman"/>
          <w:color w:val="5C5C5C"/>
          <w:sz w:val="21"/>
          <w:szCs w:val="21"/>
        </w:rPr>
        <w:t> = true implies cs.battery.energy &lt; cs.threshhold</w:t>
      </w:r>
    </w:p>
    <w:p w14:paraId="23D7F3B9"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energyinbattery</w:t>
      </w:r>
      <w:proofErr w:type="gramEnd"/>
      <w:r w:rsidRPr="00863D41">
        <w:rPr>
          <w:rFonts w:ascii="Consolas" w:eastAsia="Times New Roman" w:hAnsi="Consolas" w:cs="Times New Roman"/>
          <w:color w:val="5C5C5C"/>
          <w:sz w:val="21"/>
          <w:szCs w:val="21"/>
        </w:rPr>
        <w:t> = false implies cs.battery.energy &lt; cs.threshhold</w:t>
      </w:r>
    </w:p>
    <w:p w14:paraId="2EADD44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energyinbattery</w:t>
      </w:r>
      <w:proofErr w:type="gramEnd"/>
      <w:r w:rsidRPr="00863D41">
        <w:rPr>
          <w:rFonts w:ascii="Consolas" w:eastAsia="Times New Roman" w:hAnsi="Consolas" w:cs="Times New Roman"/>
          <w:color w:val="5C5C5C"/>
          <w:sz w:val="21"/>
          <w:szCs w:val="21"/>
        </w:rPr>
        <w:t> = true implies cs.battery.energy &gt; cs.threshhold</w:t>
      </w:r>
    </w:p>
    <w:p w14:paraId="5DB579F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energyindso</w:t>
      </w:r>
      <w:proofErr w:type="gramEnd"/>
      <w:r w:rsidRPr="00863D41">
        <w:rPr>
          <w:rFonts w:ascii="Consolas" w:eastAsia="Times New Roman" w:hAnsi="Consolas" w:cs="Times New Roman"/>
          <w:color w:val="5C5C5C"/>
          <w:sz w:val="21"/>
          <w:szCs w:val="21"/>
        </w:rPr>
        <w:t> = false implies cs.battery.energy &gt; cs.threshhold</w:t>
      </w:r>
    </w:p>
    <w:p w14:paraId="1615C2B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5BDBBE3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181D5F1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pred DeterminePrice allow charge stations determine the price according to selected energy</w:t>
      </w:r>
    </w:p>
    <w:p w14:paraId="39D5825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t>
      </w:r>
      <w:proofErr w:type="spellStart"/>
      <w:proofErr w:type="gramStart"/>
      <w:r w:rsidRPr="00863D41">
        <w:rPr>
          <w:rFonts w:ascii="Consolas" w:eastAsia="Times New Roman" w:hAnsi="Consolas" w:cs="Times New Roman"/>
          <w:color w:val="5C5C5C"/>
          <w:sz w:val="21"/>
          <w:szCs w:val="21"/>
        </w:rPr>
        <w:t>DeterminePrice</w:t>
      </w:r>
      <w:proofErr w:type="spellEnd"/>
      <w:r w:rsidRPr="00863D41">
        <w:rPr>
          <w:rFonts w:ascii="Consolas" w:eastAsia="Times New Roman" w:hAnsi="Consolas" w:cs="Times New Roman"/>
          <w:color w:val="5C5C5C"/>
          <w:sz w:val="21"/>
          <w:szCs w:val="21"/>
        </w:rPr>
        <w:t>[</w:t>
      </w:r>
      <w:proofErr w:type="gramEnd"/>
      <w:r w:rsidRPr="00863D41">
        <w:rPr>
          <w:rFonts w:ascii="Consolas" w:eastAsia="Times New Roman" w:hAnsi="Consolas" w:cs="Times New Roman"/>
          <w:color w:val="5C5C5C"/>
          <w:sz w:val="21"/>
          <w:szCs w:val="21"/>
        </w:rPr>
        <w:t>cs: </w:t>
      </w:r>
      <w:proofErr w:type="spellStart"/>
      <w:r w:rsidRPr="00863D41">
        <w:rPr>
          <w:rFonts w:ascii="Consolas" w:eastAsia="Times New Roman" w:hAnsi="Consolas" w:cs="Times New Roman"/>
          <w:color w:val="5C5C5C"/>
          <w:sz w:val="21"/>
          <w:szCs w:val="21"/>
        </w:rPr>
        <w:t>ChargingStation</w:t>
      </w:r>
      <w:proofErr w:type="spellEnd"/>
      <w:r w:rsidRPr="00863D41">
        <w:rPr>
          <w:rFonts w:ascii="Consolas" w:eastAsia="Times New Roman" w:hAnsi="Consolas" w:cs="Times New Roman"/>
          <w:color w:val="5C5C5C"/>
          <w:sz w:val="21"/>
          <w:szCs w:val="21"/>
        </w:rPr>
        <w:t>] {</w:t>
      </w:r>
    </w:p>
    <w:p w14:paraId="4EF54786"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slots</w:t>
      </w:r>
      <w:proofErr w:type="gramEnd"/>
      <w:r w:rsidRPr="00863D41">
        <w:rPr>
          <w:rFonts w:ascii="Consolas" w:eastAsia="Times New Roman" w:hAnsi="Consolas" w:cs="Times New Roman"/>
          <w:color w:val="5C5C5C"/>
          <w:sz w:val="21"/>
          <w:szCs w:val="21"/>
        </w:rPr>
        <w:t>.price = cs.dso.price implies cs.energyindso = true</w:t>
      </w:r>
    </w:p>
    <w:p w14:paraId="32C5C150"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roofErr w:type="gramStart"/>
      <w:r w:rsidRPr="00863D41">
        <w:rPr>
          <w:rFonts w:ascii="Consolas" w:eastAsia="Times New Roman" w:hAnsi="Consolas" w:cs="Times New Roman"/>
          <w:color w:val="5C5C5C"/>
          <w:sz w:val="21"/>
          <w:szCs w:val="21"/>
        </w:rPr>
        <w:t>cs.slotTypes.slots</w:t>
      </w:r>
      <w:proofErr w:type="gramEnd"/>
      <w:r w:rsidRPr="00863D41">
        <w:rPr>
          <w:rFonts w:ascii="Consolas" w:eastAsia="Times New Roman" w:hAnsi="Consolas" w:cs="Times New Roman"/>
          <w:color w:val="5C5C5C"/>
          <w:sz w:val="21"/>
          <w:szCs w:val="21"/>
        </w:rPr>
        <w:t>.price = cs.battery.price implies cs.energyinbattery = true</w:t>
      </w:r>
    </w:p>
    <w:p w14:paraId="6795E78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7CE06BE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4899584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the fact</w:t>
      </w:r>
    </w:p>
    <w:p w14:paraId="3DDCC5A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fact </w:t>
      </w:r>
      <w:proofErr w:type="spellStart"/>
      <w:proofErr w:type="gramStart"/>
      <w:r w:rsidRPr="00863D41">
        <w:rPr>
          <w:rFonts w:ascii="Consolas" w:eastAsia="Times New Roman" w:hAnsi="Consolas" w:cs="Times New Roman"/>
          <w:color w:val="5C5C5C"/>
          <w:sz w:val="21"/>
          <w:szCs w:val="21"/>
        </w:rPr>
        <w:t>eMobility</w:t>
      </w:r>
      <w:proofErr w:type="spellEnd"/>
      <w:r w:rsidRPr="00863D41">
        <w:rPr>
          <w:rFonts w:ascii="Consolas" w:eastAsia="Times New Roman" w:hAnsi="Consolas" w:cs="Times New Roman"/>
          <w:color w:val="5C5C5C"/>
          <w:sz w:val="21"/>
          <w:szCs w:val="21"/>
        </w:rPr>
        <w:t>{</w:t>
      </w:r>
      <w:proofErr w:type="gramEnd"/>
    </w:p>
    <w:p w14:paraId="59978F67"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e1, e2: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 | e</w:t>
      </w:r>
      <w:proofErr w:type="gramStart"/>
      <w:r w:rsidRPr="00863D41">
        <w:rPr>
          <w:rFonts w:ascii="Consolas" w:eastAsia="Times New Roman" w:hAnsi="Consolas" w:cs="Times New Roman"/>
          <w:color w:val="5C5C5C"/>
          <w:sz w:val="21"/>
          <w:szCs w:val="21"/>
        </w:rPr>
        <w:t>1.email</w:t>
      </w:r>
      <w:proofErr w:type="gramEnd"/>
      <w:r w:rsidRPr="00863D41">
        <w:rPr>
          <w:rFonts w:ascii="Consolas" w:eastAsia="Times New Roman" w:hAnsi="Consolas" w:cs="Times New Roman"/>
          <w:color w:val="5C5C5C"/>
          <w:sz w:val="21"/>
          <w:szCs w:val="21"/>
        </w:rPr>
        <w:t> != e2.email</w:t>
      </w:r>
    </w:p>
    <w:p w14:paraId="2665464D"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e: </w:t>
      </w:r>
      <w:proofErr w:type="spellStart"/>
      <w:r w:rsidRPr="00863D41">
        <w:rPr>
          <w:rFonts w:ascii="Consolas" w:eastAsia="Times New Roman" w:hAnsi="Consolas" w:cs="Times New Roman"/>
          <w:color w:val="5C5C5C"/>
          <w:sz w:val="21"/>
          <w:szCs w:val="21"/>
        </w:rPr>
        <w:t>EndUser</w:t>
      </w:r>
      <w:proofErr w:type="spellEnd"/>
      <w:r w:rsidRPr="00863D41">
        <w:rPr>
          <w:rFonts w:ascii="Consolas" w:eastAsia="Times New Roman" w:hAnsi="Consolas" w:cs="Times New Roman"/>
          <w:color w:val="5C5C5C"/>
          <w:sz w:val="21"/>
          <w:szCs w:val="21"/>
        </w:rPr>
        <w:t> | #</w:t>
      </w:r>
      <w:proofErr w:type="gramStart"/>
      <w:r w:rsidRPr="00863D41">
        <w:rPr>
          <w:rFonts w:ascii="Consolas" w:eastAsia="Times New Roman" w:hAnsi="Consolas" w:cs="Times New Roman"/>
          <w:color w:val="5C5C5C"/>
          <w:sz w:val="21"/>
          <w:szCs w:val="21"/>
        </w:rPr>
        <w:t>e.schedule</w:t>
      </w:r>
      <w:proofErr w:type="gramEnd"/>
      <w:r w:rsidRPr="00863D41">
        <w:rPr>
          <w:rFonts w:ascii="Consolas" w:eastAsia="Times New Roman" w:hAnsi="Consolas" w:cs="Times New Roman"/>
          <w:color w:val="5C5C5C"/>
          <w:sz w:val="21"/>
          <w:szCs w:val="21"/>
        </w:rPr>
        <w:t> &gt; 0 and #e.car &gt;= 1</w:t>
      </w:r>
    </w:p>
    <w:p w14:paraId="1646B052"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c: Car | </w:t>
      </w:r>
      <w:proofErr w:type="gramStart"/>
      <w:r w:rsidRPr="00863D41">
        <w:rPr>
          <w:rFonts w:ascii="Consolas" w:eastAsia="Times New Roman" w:hAnsi="Consolas" w:cs="Times New Roman"/>
          <w:color w:val="5C5C5C"/>
          <w:sz w:val="21"/>
          <w:szCs w:val="21"/>
        </w:rPr>
        <w:t>c.batteryStatus</w:t>
      </w:r>
      <w:proofErr w:type="gramEnd"/>
      <w:r w:rsidRPr="00863D41">
        <w:rPr>
          <w:rFonts w:ascii="Consolas" w:eastAsia="Times New Roman" w:hAnsi="Consolas" w:cs="Times New Roman"/>
          <w:color w:val="5C5C5C"/>
          <w:sz w:val="21"/>
          <w:szCs w:val="21"/>
        </w:rPr>
        <w:t> &gt;= 0 and c.batteryStatus &lt;= 100 and (c.chargestation in ChargingStation) &lt;=&gt; c.isCharging=true and c.batteryCapacity &gt;= c.batteryStatus and (c.slot in Slot) &lt;=&gt; c.isCharging = true</w:t>
      </w:r>
    </w:p>
    <w:p w14:paraId="30E7040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cs: ChargingStation | #</w:t>
      </w:r>
      <w:proofErr w:type="gramStart"/>
      <w:r w:rsidRPr="00863D41">
        <w:rPr>
          <w:rFonts w:ascii="Consolas" w:eastAsia="Times New Roman" w:hAnsi="Consolas" w:cs="Times New Roman"/>
          <w:color w:val="5C5C5C"/>
          <w:sz w:val="21"/>
          <w:szCs w:val="21"/>
        </w:rPr>
        <w:t>cs.slotTypes</w:t>
      </w:r>
      <w:proofErr w:type="gramEnd"/>
      <w:r w:rsidRPr="00863D41">
        <w:rPr>
          <w:rFonts w:ascii="Consolas" w:eastAsia="Times New Roman" w:hAnsi="Consolas" w:cs="Times New Roman"/>
          <w:color w:val="5C5C5C"/>
          <w:sz w:val="21"/>
          <w:szCs w:val="21"/>
        </w:rPr>
        <w:t> &gt; 0 and cs.threshhold &gt; 0 and cs.slotnumber &gt; 0</w:t>
      </w:r>
    </w:p>
    <w:p w14:paraId="2992F41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st: SlotType | #</w:t>
      </w:r>
      <w:proofErr w:type="gramStart"/>
      <w:r w:rsidRPr="00863D41">
        <w:rPr>
          <w:rFonts w:ascii="Consolas" w:eastAsia="Times New Roman" w:hAnsi="Consolas" w:cs="Times New Roman"/>
          <w:color w:val="5C5C5C"/>
          <w:sz w:val="21"/>
          <w:szCs w:val="21"/>
        </w:rPr>
        <w:t>st.slots</w:t>
      </w:r>
      <w:proofErr w:type="gramEnd"/>
      <w:r w:rsidRPr="00863D41">
        <w:rPr>
          <w:rFonts w:ascii="Consolas" w:eastAsia="Times New Roman" w:hAnsi="Consolas" w:cs="Times New Roman"/>
          <w:color w:val="5C5C5C"/>
          <w:sz w:val="21"/>
          <w:szCs w:val="21"/>
        </w:rPr>
        <w:t> &gt; 0 and st.SlotNumber &gt; 0 and st.price &gt; 0</w:t>
      </w:r>
    </w:p>
    <w:p w14:paraId="05A9CA08"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SO: </w:t>
      </w:r>
      <w:proofErr w:type="spellStart"/>
      <w:r w:rsidRPr="00863D41">
        <w:rPr>
          <w:rFonts w:ascii="Consolas" w:eastAsia="Times New Roman" w:hAnsi="Consolas" w:cs="Times New Roman"/>
          <w:color w:val="5C5C5C"/>
          <w:sz w:val="21"/>
          <w:szCs w:val="21"/>
        </w:rPr>
        <w:t>SpecialOffer</w:t>
      </w:r>
      <w:proofErr w:type="spellEnd"/>
      <w:r w:rsidRPr="00863D41">
        <w:rPr>
          <w:rFonts w:ascii="Consolas" w:eastAsia="Times New Roman" w:hAnsi="Consolas" w:cs="Times New Roman"/>
          <w:color w:val="5C5C5C"/>
          <w:sz w:val="21"/>
          <w:szCs w:val="21"/>
        </w:rPr>
        <w:t> | </w:t>
      </w:r>
      <w:proofErr w:type="spellStart"/>
      <w:proofErr w:type="gramStart"/>
      <w:r w:rsidRPr="00863D41">
        <w:rPr>
          <w:rFonts w:ascii="Consolas" w:eastAsia="Times New Roman" w:hAnsi="Consolas" w:cs="Times New Roman"/>
          <w:color w:val="5C5C5C"/>
          <w:sz w:val="21"/>
          <w:szCs w:val="21"/>
        </w:rPr>
        <w:t>SO.discount</w:t>
      </w:r>
      <w:proofErr w:type="spellEnd"/>
      <w:proofErr w:type="gramEnd"/>
      <w:r w:rsidRPr="00863D41">
        <w:rPr>
          <w:rFonts w:ascii="Consolas" w:eastAsia="Times New Roman" w:hAnsi="Consolas" w:cs="Times New Roman"/>
          <w:color w:val="5C5C5C"/>
          <w:sz w:val="21"/>
          <w:szCs w:val="21"/>
        </w:rPr>
        <w:t> &gt; 0</w:t>
      </w:r>
    </w:p>
    <w:p w14:paraId="5DB83B9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lastRenderedPageBreak/>
        <w:t>  all cpms: CPMS | #</w:t>
      </w:r>
      <w:proofErr w:type="gramStart"/>
      <w:r w:rsidRPr="00863D41">
        <w:rPr>
          <w:rFonts w:ascii="Consolas" w:eastAsia="Times New Roman" w:hAnsi="Consolas" w:cs="Times New Roman"/>
          <w:color w:val="5C5C5C"/>
          <w:sz w:val="21"/>
          <w:szCs w:val="21"/>
        </w:rPr>
        <w:t>cpms.chargingStations</w:t>
      </w:r>
      <w:proofErr w:type="gramEnd"/>
      <w:r w:rsidRPr="00863D41">
        <w:rPr>
          <w:rFonts w:ascii="Consolas" w:eastAsia="Times New Roman" w:hAnsi="Consolas" w:cs="Times New Roman"/>
          <w:color w:val="5C5C5C"/>
          <w:sz w:val="21"/>
          <w:szCs w:val="21"/>
        </w:rPr>
        <w:t> &gt; 0 and cpms.threshhold &gt; 0 and cpms.money &gt;= 0</w:t>
      </w:r>
    </w:p>
    <w:p w14:paraId="7FD21F62"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t: Time | </w:t>
      </w:r>
      <w:proofErr w:type="spellStart"/>
      <w:proofErr w:type="gramStart"/>
      <w:r w:rsidRPr="00863D41">
        <w:rPr>
          <w:rFonts w:ascii="Consolas" w:eastAsia="Times New Roman" w:hAnsi="Consolas" w:cs="Times New Roman"/>
          <w:color w:val="5C5C5C"/>
          <w:sz w:val="21"/>
          <w:szCs w:val="21"/>
        </w:rPr>
        <w:t>t.date</w:t>
      </w:r>
      <w:proofErr w:type="spellEnd"/>
      <w:proofErr w:type="gramEnd"/>
      <w:r w:rsidRPr="00863D41">
        <w:rPr>
          <w:rFonts w:ascii="Consolas" w:eastAsia="Times New Roman" w:hAnsi="Consolas" w:cs="Times New Roman"/>
          <w:color w:val="5C5C5C"/>
          <w:sz w:val="21"/>
          <w:szCs w:val="21"/>
        </w:rPr>
        <w:t> &gt;= 0 and </w:t>
      </w:r>
      <w:proofErr w:type="spellStart"/>
      <w:r w:rsidRPr="00863D41">
        <w:rPr>
          <w:rFonts w:ascii="Consolas" w:eastAsia="Times New Roman" w:hAnsi="Consolas" w:cs="Times New Roman"/>
          <w:color w:val="5C5C5C"/>
          <w:sz w:val="21"/>
          <w:szCs w:val="21"/>
        </w:rPr>
        <w:t>t.hour</w:t>
      </w:r>
      <w:proofErr w:type="spellEnd"/>
      <w:r w:rsidRPr="00863D41">
        <w:rPr>
          <w:rFonts w:ascii="Consolas" w:eastAsia="Times New Roman" w:hAnsi="Consolas" w:cs="Times New Roman"/>
          <w:color w:val="5C5C5C"/>
          <w:sz w:val="21"/>
          <w:szCs w:val="21"/>
        </w:rPr>
        <w:t> &gt;=0 and </w:t>
      </w:r>
      <w:proofErr w:type="spellStart"/>
      <w:r w:rsidRPr="00863D41">
        <w:rPr>
          <w:rFonts w:ascii="Consolas" w:eastAsia="Times New Roman" w:hAnsi="Consolas" w:cs="Times New Roman"/>
          <w:color w:val="5C5C5C"/>
          <w:sz w:val="21"/>
          <w:szCs w:val="21"/>
        </w:rPr>
        <w:t>t.minute</w:t>
      </w:r>
      <w:proofErr w:type="spellEnd"/>
      <w:r w:rsidRPr="00863D41">
        <w:rPr>
          <w:rFonts w:ascii="Consolas" w:eastAsia="Times New Roman" w:hAnsi="Consolas" w:cs="Times New Roman"/>
          <w:color w:val="5C5C5C"/>
          <w:sz w:val="21"/>
          <w:szCs w:val="21"/>
        </w:rPr>
        <w:t> &gt;= 0</w:t>
      </w:r>
    </w:p>
    <w:p w14:paraId="3B0B008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all C: CPO | #</w:t>
      </w:r>
      <w:proofErr w:type="gramStart"/>
      <w:r w:rsidRPr="00863D41">
        <w:rPr>
          <w:rFonts w:ascii="Consolas" w:eastAsia="Times New Roman" w:hAnsi="Consolas" w:cs="Times New Roman"/>
          <w:color w:val="5C5C5C"/>
          <w:sz w:val="21"/>
          <w:szCs w:val="21"/>
        </w:rPr>
        <w:t>C.dsos</w:t>
      </w:r>
      <w:proofErr w:type="gramEnd"/>
      <w:r w:rsidRPr="00863D41">
        <w:rPr>
          <w:rFonts w:ascii="Consolas" w:eastAsia="Times New Roman" w:hAnsi="Consolas" w:cs="Times New Roman"/>
          <w:color w:val="5C5C5C"/>
          <w:sz w:val="21"/>
          <w:szCs w:val="21"/>
        </w:rPr>
        <w:t> &gt; 0</w:t>
      </w:r>
    </w:p>
    <w:p w14:paraId="301FA2FE"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48BCB859"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0AF91284"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Dynamic Model</w:t>
      </w:r>
    </w:p>
    <w:p w14:paraId="1047FFD0"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pred world {</w:t>
      </w:r>
    </w:p>
    <w:p w14:paraId="352D8855"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EndUser &gt;=30</w:t>
      </w:r>
    </w:p>
    <w:p w14:paraId="2ED40071"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CPO &gt;=6</w:t>
      </w:r>
    </w:p>
    <w:p w14:paraId="1621C78B"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DSO &gt;=3</w:t>
      </w:r>
    </w:p>
    <w:p w14:paraId="28F0E6D4"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w:t>
      </w:r>
    </w:p>
    <w:p w14:paraId="3CD429DC" w14:textId="3059E211" w:rsidR="00863D41" w:rsidRPr="00863D41" w:rsidRDefault="00863D41" w:rsidP="00372B1B">
      <w:pPr>
        <w:numPr>
          <w:ilvl w:val="0"/>
          <w:numId w:val="37"/>
        </w:numPr>
        <w:pBdr>
          <w:left w:val="single" w:sz="18" w:space="0" w:color="6CE26C"/>
        </w:pBdr>
        <w:shd w:val="clear" w:color="auto" w:fill="FFFFFF" w:themeFill="background1"/>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 </w:t>
      </w:r>
    </w:p>
    <w:p w14:paraId="3256A468" w14:textId="3059E211" w:rsidR="00863D41" w:rsidRPr="00863D41" w:rsidRDefault="00863D41" w:rsidP="00372B1B">
      <w:pPr>
        <w:numPr>
          <w:ilvl w:val="0"/>
          <w:numId w:val="37"/>
        </w:numPr>
        <w:pBdr>
          <w:left w:val="single" w:sz="18" w:space="0" w:color="6CE26C"/>
        </w:pBdr>
        <w:shd w:val="clear" w:color="auto" w:fill="F8F8F8"/>
        <w:spacing w:before="0" w:after="0" w:line="270" w:lineRule="atLeast"/>
        <w:rPr>
          <w:rFonts w:ascii="Consolas" w:eastAsia="Times New Roman" w:hAnsi="Consolas" w:cs="Times New Roman"/>
          <w:color w:val="5C5C5C"/>
          <w:sz w:val="21"/>
          <w:szCs w:val="21"/>
        </w:rPr>
      </w:pPr>
      <w:r w:rsidRPr="00863D41">
        <w:rPr>
          <w:rFonts w:ascii="Consolas" w:eastAsia="Times New Roman" w:hAnsi="Consolas" w:cs="Times New Roman"/>
          <w:color w:val="5C5C5C"/>
          <w:sz w:val="21"/>
          <w:szCs w:val="21"/>
        </w:rPr>
        <w:t>run world for 5</w:t>
      </w:r>
    </w:p>
    <w:p w14:paraId="2CFB6A3E" w14:textId="3059E211" w:rsidR="00863D41" w:rsidRPr="00863D41" w:rsidRDefault="00863D41" w:rsidP="004A50C1">
      <w:pPr>
        <w:jc w:val="both"/>
      </w:pPr>
    </w:p>
    <w:p w14:paraId="3E1A380A" w14:textId="11F14767" w:rsidR="78F05FED" w:rsidRPr="00F507CF" w:rsidRDefault="78F05FED" w:rsidP="00F507CF">
      <w:pPr>
        <w:pStyle w:val="Heading2"/>
        <w:rPr>
          <w:sz w:val="40"/>
          <w:szCs w:val="40"/>
        </w:rPr>
      </w:pPr>
      <w:bookmarkStart w:id="46" w:name="_Toc122637555"/>
      <w:r w:rsidRPr="00F507CF">
        <w:rPr>
          <w:sz w:val="40"/>
          <w:szCs w:val="40"/>
        </w:rPr>
        <w:t>4.</w:t>
      </w:r>
      <w:r w:rsidR="006D2D41" w:rsidRPr="00F507CF">
        <w:rPr>
          <w:sz w:val="40"/>
          <w:szCs w:val="40"/>
        </w:rPr>
        <w:t>2</w:t>
      </w:r>
      <w:r w:rsidRPr="00F507CF">
        <w:rPr>
          <w:sz w:val="40"/>
          <w:szCs w:val="40"/>
        </w:rPr>
        <w:t xml:space="preserve"> </w:t>
      </w:r>
      <w:r w:rsidR="00AF19AB" w:rsidRPr="00F507CF">
        <w:rPr>
          <w:sz w:val="40"/>
          <w:szCs w:val="40"/>
        </w:rPr>
        <w:t>T</w:t>
      </w:r>
      <w:r w:rsidRPr="00F507CF">
        <w:rPr>
          <w:sz w:val="40"/>
          <w:szCs w:val="40"/>
        </w:rPr>
        <w:t>he model</w:t>
      </w:r>
      <w:r w:rsidR="006D2D41" w:rsidRPr="00F507CF">
        <w:rPr>
          <w:sz w:val="40"/>
          <w:szCs w:val="40"/>
        </w:rPr>
        <w:t xml:space="preserve"> description</w:t>
      </w:r>
      <w:bookmarkEnd w:id="46"/>
    </w:p>
    <w:p w14:paraId="4B31D5F0" w14:textId="439CF34C" w:rsidR="78F05FED" w:rsidRPr="00AF19AB" w:rsidRDefault="78F05FED" w:rsidP="004A50C1">
      <w:pPr>
        <w:jc w:val="both"/>
      </w:pPr>
      <w:r w:rsidRPr="00AF19AB">
        <w:t>In the model we focus on the relations between CPO, End</w:t>
      </w:r>
      <w:r w:rsidR="56FC9979" w:rsidRPr="00AF19AB">
        <w:t xml:space="preserve"> </w:t>
      </w:r>
      <w:r w:rsidRPr="00AF19AB">
        <w:t xml:space="preserve">User, </w:t>
      </w:r>
      <w:proofErr w:type="spellStart"/>
      <w:r w:rsidR="7FC5BEFB" w:rsidRPr="00AF19AB">
        <w:t>eMPS</w:t>
      </w:r>
      <w:proofErr w:type="spellEnd"/>
      <w:r w:rsidR="50DDBE41" w:rsidRPr="00AF19AB">
        <w:t>, Charging</w:t>
      </w:r>
      <w:r w:rsidR="010EAF9E" w:rsidRPr="00AF19AB">
        <w:t xml:space="preserve"> </w:t>
      </w:r>
      <w:r w:rsidR="50DDBE41" w:rsidRPr="00AF19AB">
        <w:t>Station, CPMS and DSO</w:t>
      </w:r>
      <w:r w:rsidRPr="00AF19AB">
        <w:t>. With this, we want to show, among other things, the following:</w:t>
      </w:r>
    </w:p>
    <w:p w14:paraId="6CECD620" w14:textId="396A438F" w:rsidR="38040DC9" w:rsidRPr="007444C2" w:rsidRDefault="38040DC9" w:rsidP="007444C2">
      <w:pPr>
        <w:pStyle w:val="code"/>
        <w:numPr>
          <w:ilvl w:val="0"/>
          <w:numId w:val="36"/>
        </w:numPr>
      </w:pPr>
      <w:r w:rsidRPr="007444C2">
        <w:t>Every End User has</w:t>
      </w:r>
      <w:r w:rsidR="1FE96069" w:rsidRPr="007444C2">
        <w:t xml:space="preserve"> an </w:t>
      </w:r>
      <w:proofErr w:type="spellStart"/>
      <w:r w:rsidR="1FE96069" w:rsidRPr="007444C2">
        <w:t>eMPS</w:t>
      </w:r>
      <w:proofErr w:type="spellEnd"/>
      <w:r w:rsidR="1FE96069" w:rsidRPr="007444C2">
        <w:t xml:space="preserve"> and a set of cars. Every car has a location</w:t>
      </w:r>
    </w:p>
    <w:p w14:paraId="78D68467" w14:textId="416AD57D" w:rsidR="38040DC9" w:rsidRPr="007444C2" w:rsidRDefault="5F9C63B6" w:rsidP="007444C2">
      <w:pPr>
        <w:pStyle w:val="code"/>
        <w:numPr>
          <w:ilvl w:val="0"/>
          <w:numId w:val="36"/>
        </w:numPr>
      </w:pPr>
      <w:r w:rsidRPr="007444C2">
        <w:t>Every CPO has a CPMS which contains my charging stations</w:t>
      </w:r>
      <w:r w:rsidR="2D324011" w:rsidRPr="007444C2">
        <w:t xml:space="preserve"> and a set of DSOs</w:t>
      </w:r>
      <w:r w:rsidRPr="007444C2">
        <w:t>.</w:t>
      </w:r>
    </w:p>
    <w:p w14:paraId="23A376B3" w14:textId="2E7259E1" w:rsidR="38040DC9" w:rsidRPr="007444C2" w:rsidRDefault="70C68EB8" w:rsidP="007444C2">
      <w:pPr>
        <w:pStyle w:val="code"/>
        <w:numPr>
          <w:ilvl w:val="0"/>
          <w:numId w:val="36"/>
        </w:numPr>
      </w:pPr>
      <w:r w:rsidRPr="007444C2">
        <w:t>Every charging station has a set of slot type which has a set of slots</w:t>
      </w:r>
      <w:r w:rsidR="0EBDE683" w:rsidRPr="007444C2">
        <w:t xml:space="preserve"> and a DSO.</w:t>
      </w:r>
    </w:p>
    <w:p w14:paraId="1AFE4858" w14:textId="73EEEA19" w:rsidR="38040DC9" w:rsidRPr="007444C2" w:rsidRDefault="22A13777" w:rsidP="007444C2">
      <w:pPr>
        <w:pStyle w:val="code"/>
        <w:numPr>
          <w:ilvl w:val="0"/>
          <w:numId w:val="36"/>
        </w:numPr>
      </w:pPr>
      <w:r w:rsidRPr="007444C2">
        <w:t xml:space="preserve">Every DSO is held by a set of </w:t>
      </w:r>
      <w:proofErr w:type="gramStart"/>
      <w:r w:rsidRPr="007444C2">
        <w:t>CPO</w:t>
      </w:r>
      <w:proofErr w:type="gramEnd"/>
      <w:r w:rsidRPr="007444C2">
        <w:t>.</w:t>
      </w:r>
    </w:p>
    <w:p w14:paraId="0C9078B3" w14:textId="26CFA950" w:rsidR="00F0410A" w:rsidRPr="00F507CF" w:rsidRDefault="00F0410A" w:rsidP="00F507CF">
      <w:pPr>
        <w:pStyle w:val="Heading2"/>
        <w:rPr>
          <w:sz w:val="40"/>
          <w:szCs w:val="40"/>
        </w:rPr>
      </w:pPr>
      <w:bookmarkStart w:id="47" w:name="_Toc122637556"/>
      <w:r w:rsidRPr="00F507CF">
        <w:rPr>
          <w:sz w:val="40"/>
          <w:szCs w:val="40"/>
        </w:rPr>
        <w:t>4.</w:t>
      </w:r>
      <w:r w:rsidR="00C92806" w:rsidRPr="00F507CF">
        <w:rPr>
          <w:sz w:val="40"/>
          <w:szCs w:val="40"/>
        </w:rPr>
        <w:t>3</w:t>
      </w:r>
      <w:r w:rsidR="008A0980" w:rsidRPr="00F507CF">
        <w:rPr>
          <w:sz w:val="40"/>
          <w:szCs w:val="40"/>
        </w:rPr>
        <w:t xml:space="preserve"> </w:t>
      </w:r>
      <w:r w:rsidR="4CDC4D4F" w:rsidRPr="00F507CF">
        <w:rPr>
          <w:sz w:val="40"/>
          <w:szCs w:val="40"/>
        </w:rPr>
        <w:t>Dynamic model</w:t>
      </w:r>
      <w:bookmarkEnd w:id="47"/>
    </w:p>
    <w:p w14:paraId="31CF27F6" w14:textId="55190892" w:rsidR="4CDC4D4F" w:rsidRDefault="4CDC4D4F" w:rsidP="004A50C1">
      <w:pPr>
        <w:jc w:val="both"/>
      </w:pPr>
      <w:r w:rsidRPr="79EB75A8">
        <w:t>We also modeled some dynamics of the system. However no additional constraints are shown with that.</w:t>
      </w:r>
    </w:p>
    <w:p w14:paraId="47E6CC00" w14:textId="77777777" w:rsidR="00C92806" w:rsidRDefault="4CDC4D4F" w:rsidP="004A50C1">
      <w:pPr>
        <w:jc w:val="both"/>
      </w:pPr>
      <w:r>
        <w:rPr>
          <w:noProof/>
        </w:rPr>
        <w:lastRenderedPageBreak/>
        <w:drawing>
          <wp:inline distT="0" distB="0" distL="0" distR="0" wp14:anchorId="4D15EB52" wp14:editId="55447B9B">
            <wp:extent cx="6144672" cy="4365278"/>
            <wp:effectExtent l="0" t="0" r="8890" b="6350"/>
            <wp:docPr id="360057363" name="Picture 360057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057363"/>
                    <pic:cNvPicPr/>
                  </pic:nvPicPr>
                  <pic:blipFill>
                    <a:blip r:embed="rId47">
                      <a:extLst>
                        <a:ext uri="{28A0092B-C50C-407E-A947-70E740481C1C}">
                          <a14:useLocalDpi xmlns:a14="http://schemas.microsoft.com/office/drawing/2010/main" val="0"/>
                        </a:ext>
                      </a:extLst>
                    </a:blip>
                    <a:stretch>
                      <a:fillRect/>
                    </a:stretch>
                  </pic:blipFill>
                  <pic:spPr>
                    <a:xfrm>
                      <a:off x="0" y="0"/>
                      <a:ext cx="6144672" cy="4365278"/>
                    </a:xfrm>
                    <a:prstGeom prst="rect">
                      <a:avLst/>
                    </a:prstGeom>
                  </pic:spPr>
                </pic:pic>
              </a:graphicData>
            </a:graphic>
          </wp:inline>
        </w:drawing>
      </w:r>
    </w:p>
    <w:p w14:paraId="6CE56A5A" w14:textId="3293198C" w:rsidR="4CDC4D4F" w:rsidRDefault="00C92806" w:rsidP="00C92806">
      <w:pPr>
        <w:pStyle w:val="Caption"/>
        <w:ind w:firstLine="360"/>
      </w:pPr>
      <w:r>
        <w:t>4-3-1 Dynamic model</w:t>
      </w:r>
    </w:p>
    <w:p w14:paraId="7C666381" w14:textId="4700A579" w:rsidR="00DA5E59" w:rsidRPr="000A0BE6" w:rsidRDefault="00E342E6" w:rsidP="007444C2">
      <w:pPr>
        <w:pStyle w:val="Heading1"/>
        <w:rPr>
          <w:sz w:val="44"/>
          <w:szCs w:val="44"/>
        </w:rPr>
      </w:pPr>
      <w:bookmarkStart w:id="48" w:name="_Toc122637557"/>
      <w:r w:rsidRPr="000A0BE6">
        <w:rPr>
          <w:sz w:val="44"/>
          <w:szCs w:val="44"/>
        </w:rPr>
        <w:t>5. EFFORT SPENT</w:t>
      </w:r>
      <w:bookmarkEnd w:id="48"/>
    </w:p>
    <w:p w14:paraId="5BB09521" w14:textId="08DEE011" w:rsidR="26D88F2B" w:rsidRPr="00F507CF" w:rsidRDefault="5F264D82" w:rsidP="00F507CF">
      <w:pPr>
        <w:pStyle w:val="Heading2"/>
        <w:rPr>
          <w:sz w:val="40"/>
          <w:szCs w:val="40"/>
        </w:rPr>
      </w:pPr>
      <w:bookmarkStart w:id="49" w:name="_Toc122637558"/>
      <w:r w:rsidRPr="00F507CF">
        <w:rPr>
          <w:sz w:val="40"/>
          <w:szCs w:val="40"/>
        </w:rPr>
        <w:t>5.1</w:t>
      </w:r>
      <w:r w:rsidR="00FC24E4" w:rsidRPr="00F507CF">
        <w:rPr>
          <w:sz w:val="40"/>
          <w:szCs w:val="40"/>
        </w:rPr>
        <w:t xml:space="preserve"> Haotian Zhang’s</w:t>
      </w:r>
      <w:r w:rsidR="00EE2569" w:rsidRPr="00F507CF">
        <w:rPr>
          <w:sz w:val="40"/>
          <w:szCs w:val="40"/>
        </w:rPr>
        <w:t xml:space="preserve"> e</w:t>
      </w:r>
      <w:r w:rsidR="00FC24E4" w:rsidRPr="00F507CF">
        <w:rPr>
          <w:sz w:val="40"/>
          <w:szCs w:val="40"/>
        </w:rPr>
        <w:t>ffort</w:t>
      </w:r>
      <w:bookmarkEnd w:id="49"/>
    </w:p>
    <w:tbl>
      <w:tblPr>
        <w:tblStyle w:val="TableGrid"/>
        <w:tblW w:w="0" w:type="auto"/>
        <w:tblLook w:val="06A0" w:firstRow="1" w:lastRow="0" w:firstColumn="1" w:lastColumn="0" w:noHBand="1" w:noVBand="1"/>
      </w:tblPr>
      <w:tblGrid>
        <w:gridCol w:w="2220"/>
        <w:gridCol w:w="2782"/>
        <w:gridCol w:w="8"/>
      </w:tblGrid>
      <w:tr w:rsidR="664DA4B0" w:rsidRPr="00BB6897" w14:paraId="482861DF" w14:textId="77777777" w:rsidTr="664DA4B0">
        <w:trPr>
          <w:gridAfter w:val="1"/>
          <w:wAfter w:w="8" w:type="dxa"/>
          <w:trHeight w:val="300"/>
        </w:trPr>
        <w:tc>
          <w:tcPr>
            <w:tcW w:w="2220" w:type="dxa"/>
          </w:tcPr>
          <w:p w14:paraId="2762D6E2" w14:textId="6DA4E670" w:rsidR="664DA4B0" w:rsidRPr="00BB6897" w:rsidRDefault="664DA4B0" w:rsidP="00FC24E4">
            <w:pPr>
              <w:pStyle w:val="table"/>
              <w:rPr>
                <w:b/>
                <w:bCs/>
              </w:rPr>
            </w:pPr>
            <w:r w:rsidRPr="00BB6897">
              <w:rPr>
                <w:b/>
                <w:bCs/>
              </w:rPr>
              <w:t>Task</w:t>
            </w:r>
          </w:p>
        </w:tc>
        <w:tc>
          <w:tcPr>
            <w:tcW w:w="2782" w:type="dxa"/>
          </w:tcPr>
          <w:p w14:paraId="65733E34" w14:textId="7F382339" w:rsidR="664DA4B0" w:rsidRPr="00BB6897" w:rsidRDefault="664DA4B0" w:rsidP="00FC24E4">
            <w:pPr>
              <w:pStyle w:val="table"/>
              <w:rPr>
                <w:b/>
                <w:bCs/>
              </w:rPr>
            </w:pPr>
            <w:r w:rsidRPr="00BB6897">
              <w:rPr>
                <w:b/>
                <w:bCs/>
              </w:rPr>
              <w:t>Time spent</w:t>
            </w:r>
          </w:p>
        </w:tc>
      </w:tr>
      <w:tr w:rsidR="664DA4B0" w14:paraId="0B29A99F" w14:textId="77777777" w:rsidTr="664DA4B0">
        <w:trPr>
          <w:gridAfter w:val="1"/>
          <w:wAfter w:w="8" w:type="dxa"/>
          <w:trHeight w:val="300"/>
        </w:trPr>
        <w:tc>
          <w:tcPr>
            <w:tcW w:w="2220" w:type="dxa"/>
          </w:tcPr>
          <w:p w14:paraId="07ACD106" w14:textId="55EE90E6" w:rsidR="664DA4B0" w:rsidRDefault="664DA4B0" w:rsidP="00FC24E4">
            <w:pPr>
              <w:pStyle w:val="table"/>
            </w:pPr>
            <w:r w:rsidRPr="664DA4B0">
              <w:t>Introduction</w:t>
            </w:r>
          </w:p>
        </w:tc>
        <w:tc>
          <w:tcPr>
            <w:tcW w:w="2782" w:type="dxa"/>
          </w:tcPr>
          <w:p w14:paraId="13715DB6" w14:textId="48B20D38" w:rsidR="664DA4B0" w:rsidRDefault="00972F3C" w:rsidP="00FC24E4">
            <w:pPr>
              <w:pStyle w:val="table"/>
            </w:pPr>
            <w:r>
              <w:t>8</w:t>
            </w:r>
            <w:r w:rsidR="57349907">
              <w:t xml:space="preserve"> h</w:t>
            </w:r>
          </w:p>
        </w:tc>
      </w:tr>
      <w:tr w:rsidR="664DA4B0" w14:paraId="35DFD1D2" w14:textId="77777777" w:rsidTr="664DA4B0">
        <w:trPr>
          <w:gridAfter w:val="1"/>
          <w:wAfter w:w="8" w:type="dxa"/>
          <w:trHeight w:val="300"/>
        </w:trPr>
        <w:tc>
          <w:tcPr>
            <w:tcW w:w="2220" w:type="dxa"/>
          </w:tcPr>
          <w:p w14:paraId="04EDD265" w14:textId="14726885" w:rsidR="664DA4B0" w:rsidRDefault="664DA4B0" w:rsidP="00FC24E4">
            <w:pPr>
              <w:pStyle w:val="table"/>
            </w:pPr>
            <w:r w:rsidRPr="664DA4B0">
              <w:t>Overall description</w:t>
            </w:r>
          </w:p>
        </w:tc>
        <w:tc>
          <w:tcPr>
            <w:tcW w:w="2782" w:type="dxa"/>
          </w:tcPr>
          <w:p w14:paraId="7ED7ED08" w14:textId="2C4295E5" w:rsidR="664DA4B0" w:rsidRDefault="4BF372F8" w:rsidP="00FC24E4">
            <w:pPr>
              <w:pStyle w:val="table"/>
            </w:pPr>
            <w:r>
              <w:t>20</w:t>
            </w:r>
            <w:r w:rsidR="57349907">
              <w:t xml:space="preserve"> h </w:t>
            </w:r>
          </w:p>
        </w:tc>
      </w:tr>
      <w:tr w:rsidR="664DA4B0" w14:paraId="40590B38" w14:textId="77777777" w:rsidTr="664DA4B0">
        <w:trPr>
          <w:gridAfter w:val="1"/>
          <w:wAfter w:w="8" w:type="dxa"/>
          <w:trHeight w:val="300"/>
        </w:trPr>
        <w:tc>
          <w:tcPr>
            <w:tcW w:w="2220" w:type="dxa"/>
          </w:tcPr>
          <w:p w14:paraId="1FBBBF99" w14:textId="541254EF" w:rsidR="664DA4B0" w:rsidRDefault="664DA4B0" w:rsidP="00FC24E4">
            <w:pPr>
              <w:pStyle w:val="table"/>
            </w:pPr>
            <w:r w:rsidRPr="664DA4B0">
              <w:t>Specific requirements</w:t>
            </w:r>
          </w:p>
        </w:tc>
        <w:tc>
          <w:tcPr>
            <w:tcW w:w="2782" w:type="dxa"/>
          </w:tcPr>
          <w:p w14:paraId="38384BF2" w14:textId="03B8AA6F" w:rsidR="664DA4B0" w:rsidRDefault="00972F3C" w:rsidP="00FC24E4">
            <w:pPr>
              <w:pStyle w:val="table"/>
            </w:pPr>
            <w:r>
              <w:t>20</w:t>
            </w:r>
            <w:r w:rsidR="495A835F">
              <w:t xml:space="preserve"> h</w:t>
            </w:r>
          </w:p>
        </w:tc>
      </w:tr>
      <w:tr w:rsidR="664DA4B0" w14:paraId="323B8B1E" w14:textId="77777777" w:rsidTr="664DA4B0">
        <w:trPr>
          <w:gridAfter w:val="1"/>
          <w:wAfter w:w="8" w:type="dxa"/>
          <w:trHeight w:val="300"/>
        </w:trPr>
        <w:tc>
          <w:tcPr>
            <w:tcW w:w="2220" w:type="dxa"/>
          </w:tcPr>
          <w:p w14:paraId="610901C2" w14:textId="778DEBBC" w:rsidR="664DA4B0" w:rsidRDefault="664DA4B0" w:rsidP="00FC24E4">
            <w:pPr>
              <w:pStyle w:val="table"/>
            </w:pPr>
            <w:r w:rsidRPr="664DA4B0">
              <w:t>Formal analysis</w:t>
            </w:r>
          </w:p>
        </w:tc>
        <w:tc>
          <w:tcPr>
            <w:tcW w:w="2782" w:type="dxa"/>
          </w:tcPr>
          <w:p w14:paraId="16E8DE9B" w14:textId="13634A33" w:rsidR="664DA4B0" w:rsidRDefault="00972F3C" w:rsidP="00FC24E4">
            <w:pPr>
              <w:pStyle w:val="table"/>
            </w:pPr>
            <w:r>
              <w:t>2</w:t>
            </w:r>
            <w:r w:rsidR="6AE6D8C5">
              <w:t xml:space="preserve"> h</w:t>
            </w:r>
          </w:p>
        </w:tc>
      </w:tr>
      <w:tr w:rsidR="664DA4B0" w14:paraId="7B3FD4D7" w14:textId="77777777" w:rsidTr="664DA4B0">
        <w:trPr>
          <w:gridAfter w:val="1"/>
          <w:wAfter w:w="8" w:type="dxa"/>
          <w:trHeight w:val="300"/>
        </w:trPr>
        <w:tc>
          <w:tcPr>
            <w:tcW w:w="2220" w:type="dxa"/>
          </w:tcPr>
          <w:p w14:paraId="65D9A3FD" w14:textId="20867960" w:rsidR="664DA4B0" w:rsidRDefault="664DA4B0" w:rsidP="00FC24E4">
            <w:pPr>
              <w:pStyle w:val="table"/>
            </w:pPr>
            <w:r w:rsidRPr="664DA4B0">
              <w:t>Reasoning</w:t>
            </w:r>
          </w:p>
        </w:tc>
        <w:tc>
          <w:tcPr>
            <w:tcW w:w="2782" w:type="dxa"/>
          </w:tcPr>
          <w:p w14:paraId="383D9F32" w14:textId="5D797082" w:rsidR="664DA4B0" w:rsidRDefault="00972F3C" w:rsidP="00FC24E4">
            <w:pPr>
              <w:pStyle w:val="table"/>
            </w:pPr>
            <w:r>
              <w:t>5</w:t>
            </w:r>
            <w:r w:rsidR="5ADCE3AC">
              <w:t xml:space="preserve"> h</w:t>
            </w:r>
          </w:p>
        </w:tc>
      </w:tr>
      <w:tr w:rsidR="664DA4B0" w14:paraId="1CD2108F" w14:textId="77777777" w:rsidTr="664DA4B0">
        <w:trPr>
          <w:trHeight w:val="525"/>
        </w:trPr>
        <w:tc>
          <w:tcPr>
            <w:tcW w:w="2220" w:type="dxa"/>
          </w:tcPr>
          <w:p w14:paraId="73AD50AE" w14:textId="750A7A9B" w:rsidR="664DA4B0" w:rsidRPr="00EE2569" w:rsidRDefault="664DA4B0" w:rsidP="00FC24E4">
            <w:pPr>
              <w:pStyle w:val="table"/>
              <w:rPr>
                <w:b/>
                <w:bCs/>
              </w:rPr>
            </w:pPr>
            <w:r w:rsidRPr="00EE2569">
              <w:rPr>
                <w:b/>
                <w:bCs/>
              </w:rPr>
              <w:t>Total</w:t>
            </w:r>
          </w:p>
        </w:tc>
        <w:tc>
          <w:tcPr>
            <w:tcW w:w="2790" w:type="dxa"/>
            <w:gridSpan w:val="2"/>
          </w:tcPr>
          <w:p w14:paraId="6E46AFE7" w14:textId="64925E18" w:rsidR="664DA4B0" w:rsidRPr="00EE2569" w:rsidRDefault="00972F3C" w:rsidP="00FC24E4">
            <w:pPr>
              <w:pStyle w:val="table"/>
              <w:rPr>
                <w:b/>
                <w:bCs/>
              </w:rPr>
            </w:pPr>
            <w:r>
              <w:rPr>
                <w:b/>
                <w:bCs/>
              </w:rPr>
              <w:t>55</w:t>
            </w:r>
            <w:r w:rsidR="3D129F10" w:rsidRPr="35778784">
              <w:rPr>
                <w:b/>
                <w:bCs/>
              </w:rPr>
              <w:t xml:space="preserve"> h</w:t>
            </w:r>
          </w:p>
        </w:tc>
      </w:tr>
    </w:tbl>
    <w:p w14:paraId="48277A49" w14:textId="780FA71C" w:rsidR="781F21C4" w:rsidRPr="00F507CF" w:rsidRDefault="781F21C4" w:rsidP="00F507CF">
      <w:pPr>
        <w:pStyle w:val="Heading2"/>
        <w:rPr>
          <w:sz w:val="40"/>
          <w:szCs w:val="40"/>
        </w:rPr>
      </w:pPr>
      <w:bookmarkStart w:id="50" w:name="_Toc122637559"/>
      <w:r w:rsidRPr="00F507CF">
        <w:rPr>
          <w:sz w:val="40"/>
          <w:szCs w:val="40"/>
        </w:rPr>
        <w:lastRenderedPageBreak/>
        <w:t>5.2</w:t>
      </w:r>
      <w:r w:rsidR="762DF9B7" w:rsidRPr="00F507CF">
        <w:rPr>
          <w:sz w:val="40"/>
          <w:szCs w:val="40"/>
        </w:rPr>
        <w:t xml:space="preserve"> </w:t>
      </w:r>
      <w:proofErr w:type="spellStart"/>
      <w:r w:rsidR="762DF9B7" w:rsidRPr="00F507CF">
        <w:rPr>
          <w:sz w:val="40"/>
          <w:szCs w:val="40"/>
        </w:rPr>
        <w:t>Jiaheng</w:t>
      </w:r>
      <w:proofErr w:type="spellEnd"/>
      <w:r w:rsidR="762DF9B7" w:rsidRPr="00F507CF">
        <w:rPr>
          <w:sz w:val="40"/>
          <w:szCs w:val="40"/>
        </w:rPr>
        <w:t xml:space="preserve"> </w:t>
      </w:r>
      <w:proofErr w:type="spellStart"/>
      <w:r w:rsidR="762DF9B7" w:rsidRPr="00F507CF">
        <w:rPr>
          <w:sz w:val="40"/>
          <w:szCs w:val="40"/>
        </w:rPr>
        <w:t>Xiong’s</w:t>
      </w:r>
      <w:proofErr w:type="spellEnd"/>
      <w:r w:rsidR="762DF9B7" w:rsidRPr="00F507CF">
        <w:rPr>
          <w:sz w:val="40"/>
          <w:szCs w:val="40"/>
        </w:rPr>
        <w:t xml:space="preserve"> </w:t>
      </w:r>
      <w:r w:rsidR="00AB2DD0">
        <w:rPr>
          <w:sz w:val="40"/>
          <w:szCs w:val="40"/>
        </w:rPr>
        <w:t>e</w:t>
      </w:r>
      <w:r w:rsidR="762DF9B7" w:rsidRPr="00F507CF">
        <w:rPr>
          <w:sz w:val="40"/>
          <w:szCs w:val="40"/>
        </w:rPr>
        <w:t>ffort</w:t>
      </w:r>
      <w:bookmarkEnd w:id="50"/>
    </w:p>
    <w:tbl>
      <w:tblPr>
        <w:tblStyle w:val="TableGrid"/>
        <w:tblW w:w="0" w:type="auto"/>
        <w:tblLook w:val="06A0" w:firstRow="1" w:lastRow="0" w:firstColumn="1" w:lastColumn="0" w:noHBand="1" w:noVBand="1"/>
      </w:tblPr>
      <w:tblGrid>
        <w:gridCol w:w="2220"/>
        <w:gridCol w:w="2782"/>
        <w:gridCol w:w="8"/>
      </w:tblGrid>
      <w:tr w:rsidR="26D88F2B" w:rsidRPr="00FC24E4" w14:paraId="59E3A844" w14:textId="77777777" w:rsidTr="26D88F2B">
        <w:trPr>
          <w:gridAfter w:val="1"/>
          <w:wAfter w:w="8" w:type="dxa"/>
          <w:trHeight w:val="300"/>
        </w:trPr>
        <w:tc>
          <w:tcPr>
            <w:tcW w:w="2220" w:type="dxa"/>
          </w:tcPr>
          <w:p w14:paraId="24DCBE8A" w14:textId="6DA4E670" w:rsidR="26D88F2B" w:rsidRPr="00FC24E4" w:rsidRDefault="26D88F2B" w:rsidP="00FC24E4">
            <w:pPr>
              <w:pStyle w:val="table"/>
              <w:rPr>
                <w:b/>
                <w:bCs/>
              </w:rPr>
            </w:pPr>
            <w:r w:rsidRPr="00FC24E4">
              <w:rPr>
                <w:b/>
                <w:bCs/>
              </w:rPr>
              <w:t>Task</w:t>
            </w:r>
          </w:p>
        </w:tc>
        <w:tc>
          <w:tcPr>
            <w:tcW w:w="2782" w:type="dxa"/>
          </w:tcPr>
          <w:p w14:paraId="47482638" w14:textId="7F382339" w:rsidR="26D88F2B" w:rsidRPr="00FC24E4" w:rsidRDefault="26D88F2B" w:rsidP="00FC24E4">
            <w:pPr>
              <w:pStyle w:val="table"/>
              <w:rPr>
                <w:b/>
                <w:bCs/>
              </w:rPr>
            </w:pPr>
            <w:r w:rsidRPr="00FC24E4">
              <w:rPr>
                <w:b/>
                <w:bCs/>
              </w:rPr>
              <w:t>Time spent</w:t>
            </w:r>
          </w:p>
        </w:tc>
      </w:tr>
      <w:tr w:rsidR="26D88F2B" w14:paraId="04233B3C" w14:textId="77777777" w:rsidTr="26D88F2B">
        <w:trPr>
          <w:gridAfter w:val="1"/>
          <w:wAfter w:w="8" w:type="dxa"/>
          <w:trHeight w:val="300"/>
        </w:trPr>
        <w:tc>
          <w:tcPr>
            <w:tcW w:w="2220" w:type="dxa"/>
          </w:tcPr>
          <w:p w14:paraId="393C1F78" w14:textId="55EE90E6" w:rsidR="26D88F2B" w:rsidRDefault="26D88F2B" w:rsidP="00FC24E4">
            <w:pPr>
              <w:pStyle w:val="table"/>
            </w:pPr>
            <w:r w:rsidRPr="26D88F2B">
              <w:t>Introduction</w:t>
            </w:r>
          </w:p>
        </w:tc>
        <w:tc>
          <w:tcPr>
            <w:tcW w:w="2782" w:type="dxa"/>
          </w:tcPr>
          <w:p w14:paraId="43930679" w14:textId="25482FD6" w:rsidR="26D88F2B" w:rsidRDefault="58D5A522" w:rsidP="00FC24E4">
            <w:pPr>
              <w:pStyle w:val="table"/>
            </w:pPr>
            <w:r>
              <w:t>2</w:t>
            </w:r>
            <w:r w:rsidR="349C89AA">
              <w:t xml:space="preserve"> h</w:t>
            </w:r>
          </w:p>
        </w:tc>
      </w:tr>
      <w:tr w:rsidR="26D88F2B" w14:paraId="1A628138" w14:textId="77777777" w:rsidTr="26D88F2B">
        <w:trPr>
          <w:gridAfter w:val="1"/>
          <w:wAfter w:w="8" w:type="dxa"/>
          <w:trHeight w:val="300"/>
        </w:trPr>
        <w:tc>
          <w:tcPr>
            <w:tcW w:w="2220" w:type="dxa"/>
          </w:tcPr>
          <w:p w14:paraId="55754198" w14:textId="14726885" w:rsidR="26D88F2B" w:rsidRDefault="26D88F2B" w:rsidP="00FC24E4">
            <w:pPr>
              <w:pStyle w:val="table"/>
            </w:pPr>
            <w:r w:rsidRPr="26D88F2B">
              <w:t>Overall description</w:t>
            </w:r>
          </w:p>
        </w:tc>
        <w:tc>
          <w:tcPr>
            <w:tcW w:w="2782" w:type="dxa"/>
          </w:tcPr>
          <w:p w14:paraId="68976544" w14:textId="29040886" w:rsidR="26D88F2B" w:rsidRDefault="2D376FE5" w:rsidP="00FC24E4">
            <w:pPr>
              <w:pStyle w:val="table"/>
            </w:pPr>
            <w:r>
              <w:t>2</w:t>
            </w:r>
            <w:r w:rsidR="0D550356">
              <w:t xml:space="preserve"> h</w:t>
            </w:r>
          </w:p>
        </w:tc>
      </w:tr>
      <w:tr w:rsidR="26D88F2B" w14:paraId="278ADCDD" w14:textId="77777777" w:rsidTr="26D88F2B">
        <w:trPr>
          <w:gridAfter w:val="1"/>
          <w:wAfter w:w="8" w:type="dxa"/>
          <w:trHeight w:val="300"/>
        </w:trPr>
        <w:tc>
          <w:tcPr>
            <w:tcW w:w="2220" w:type="dxa"/>
          </w:tcPr>
          <w:p w14:paraId="443FAA10" w14:textId="541254EF" w:rsidR="26D88F2B" w:rsidRDefault="26D88F2B" w:rsidP="00FC24E4">
            <w:pPr>
              <w:pStyle w:val="table"/>
            </w:pPr>
            <w:r w:rsidRPr="26D88F2B">
              <w:t>Specific requirements</w:t>
            </w:r>
          </w:p>
        </w:tc>
        <w:tc>
          <w:tcPr>
            <w:tcW w:w="2782" w:type="dxa"/>
          </w:tcPr>
          <w:p w14:paraId="47B5D2CA" w14:textId="4C121AA5" w:rsidR="26D88F2B" w:rsidRDefault="31B2B02C" w:rsidP="00FC24E4">
            <w:pPr>
              <w:pStyle w:val="table"/>
            </w:pPr>
            <w:r>
              <w:t>3</w:t>
            </w:r>
            <w:r w:rsidR="7BD99F1B">
              <w:t xml:space="preserve"> h</w:t>
            </w:r>
          </w:p>
        </w:tc>
      </w:tr>
      <w:tr w:rsidR="26D88F2B" w14:paraId="72CED31D" w14:textId="77777777" w:rsidTr="26D88F2B">
        <w:trPr>
          <w:gridAfter w:val="1"/>
          <w:wAfter w:w="8" w:type="dxa"/>
          <w:trHeight w:val="300"/>
        </w:trPr>
        <w:tc>
          <w:tcPr>
            <w:tcW w:w="2220" w:type="dxa"/>
          </w:tcPr>
          <w:p w14:paraId="7DA50B8E" w14:textId="778DEBBC" w:rsidR="26D88F2B" w:rsidRDefault="26D88F2B" w:rsidP="00FC24E4">
            <w:pPr>
              <w:pStyle w:val="table"/>
            </w:pPr>
            <w:r w:rsidRPr="26D88F2B">
              <w:t>Formal analysis</w:t>
            </w:r>
          </w:p>
        </w:tc>
        <w:tc>
          <w:tcPr>
            <w:tcW w:w="2782" w:type="dxa"/>
          </w:tcPr>
          <w:p w14:paraId="6A91C157" w14:textId="32A5FE56" w:rsidR="26D88F2B" w:rsidRDefault="2A555EDF" w:rsidP="00FC24E4">
            <w:pPr>
              <w:pStyle w:val="table"/>
            </w:pPr>
            <w:r>
              <w:t>50</w:t>
            </w:r>
            <w:r w:rsidR="0B96CBD1">
              <w:t xml:space="preserve"> h</w:t>
            </w:r>
          </w:p>
        </w:tc>
      </w:tr>
      <w:tr w:rsidR="26D88F2B" w14:paraId="76AC43C3" w14:textId="77777777" w:rsidTr="26D88F2B">
        <w:trPr>
          <w:gridAfter w:val="1"/>
          <w:wAfter w:w="8" w:type="dxa"/>
          <w:trHeight w:val="300"/>
        </w:trPr>
        <w:tc>
          <w:tcPr>
            <w:tcW w:w="2220" w:type="dxa"/>
          </w:tcPr>
          <w:p w14:paraId="5E5681B7" w14:textId="20867960" w:rsidR="26D88F2B" w:rsidRDefault="26D88F2B" w:rsidP="00FC24E4">
            <w:pPr>
              <w:pStyle w:val="table"/>
            </w:pPr>
            <w:r w:rsidRPr="26D88F2B">
              <w:t>Reasoning</w:t>
            </w:r>
          </w:p>
        </w:tc>
        <w:tc>
          <w:tcPr>
            <w:tcW w:w="2782" w:type="dxa"/>
          </w:tcPr>
          <w:p w14:paraId="6BC23563" w14:textId="0F2E7860" w:rsidR="26D88F2B" w:rsidRDefault="5BC9035A" w:rsidP="00FC24E4">
            <w:pPr>
              <w:pStyle w:val="table"/>
            </w:pPr>
            <w:r>
              <w:t>1</w:t>
            </w:r>
            <w:r w:rsidR="45A9CC81">
              <w:t xml:space="preserve"> h</w:t>
            </w:r>
          </w:p>
        </w:tc>
      </w:tr>
      <w:tr w:rsidR="26D88F2B" w14:paraId="3B603202" w14:textId="77777777" w:rsidTr="26D88F2B">
        <w:trPr>
          <w:trHeight w:val="525"/>
        </w:trPr>
        <w:tc>
          <w:tcPr>
            <w:tcW w:w="2220" w:type="dxa"/>
          </w:tcPr>
          <w:p w14:paraId="0E45EE13" w14:textId="750A7A9B" w:rsidR="26D88F2B" w:rsidRDefault="26D88F2B" w:rsidP="00FC24E4">
            <w:pPr>
              <w:pStyle w:val="table"/>
              <w:rPr>
                <w:b/>
              </w:rPr>
            </w:pPr>
            <w:r w:rsidRPr="53F5621F">
              <w:rPr>
                <w:b/>
              </w:rPr>
              <w:t>Total</w:t>
            </w:r>
          </w:p>
        </w:tc>
        <w:tc>
          <w:tcPr>
            <w:tcW w:w="2790" w:type="dxa"/>
            <w:gridSpan w:val="2"/>
          </w:tcPr>
          <w:p w14:paraId="74F45CAE" w14:textId="2966080B" w:rsidR="26D88F2B" w:rsidRDefault="1C87F324" w:rsidP="00FC24E4">
            <w:pPr>
              <w:pStyle w:val="table"/>
              <w:rPr>
                <w:b/>
              </w:rPr>
            </w:pPr>
            <w:r w:rsidRPr="53F5621F">
              <w:rPr>
                <w:b/>
              </w:rPr>
              <w:t>57</w:t>
            </w:r>
            <w:r w:rsidR="040AA4E2" w:rsidRPr="53F5621F">
              <w:rPr>
                <w:b/>
              </w:rPr>
              <w:t xml:space="preserve"> h</w:t>
            </w:r>
          </w:p>
        </w:tc>
      </w:tr>
    </w:tbl>
    <w:p w14:paraId="7B4D8A70" w14:textId="75BCED6A" w:rsidR="781F21C4" w:rsidRPr="00F507CF" w:rsidRDefault="781F21C4" w:rsidP="00F507CF">
      <w:pPr>
        <w:pStyle w:val="Heading2"/>
        <w:rPr>
          <w:sz w:val="40"/>
          <w:szCs w:val="40"/>
        </w:rPr>
      </w:pPr>
      <w:bookmarkStart w:id="51" w:name="_Toc122637560"/>
      <w:r w:rsidRPr="00F507CF">
        <w:rPr>
          <w:sz w:val="40"/>
          <w:szCs w:val="40"/>
        </w:rPr>
        <w:t>5.</w:t>
      </w:r>
      <w:r w:rsidR="581AC073" w:rsidRPr="00F507CF">
        <w:rPr>
          <w:sz w:val="40"/>
          <w:szCs w:val="40"/>
        </w:rPr>
        <w:t>3</w:t>
      </w:r>
      <w:r w:rsidR="24196E9F" w:rsidRPr="00F507CF">
        <w:rPr>
          <w:sz w:val="40"/>
          <w:szCs w:val="40"/>
        </w:rPr>
        <w:t xml:space="preserve"> </w:t>
      </w:r>
      <w:proofErr w:type="spellStart"/>
      <w:r w:rsidR="24196E9F" w:rsidRPr="00F507CF">
        <w:rPr>
          <w:sz w:val="40"/>
          <w:szCs w:val="40"/>
        </w:rPr>
        <w:t>Chenyu</w:t>
      </w:r>
      <w:proofErr w:type="spellEnd"/>
      <w:r w:rsidR="24196E9F" w:rsidRPr="00F507CF">
        <w:rPr>
          <w:sz w:val="40"/>
          <w:szCs w:val="40"/>
        </w:rPr>
        <w:t xml:space="preserve"> Zhao</w:t>
      </w:r>
      <w:r w:rsidR="13875BB8" w:rsidRPr="00F507CF">
        <w:rPr>
          <w:sz w:val="40"/>
          <w:szCs w:val="40"/>
        </w:rPr>
        <w:t>’s</w:t>
      </w:r>
      <w:r w:rsidR="00037D84">
        <w:rPr>
          <w:sz w:val="40"/>
          <w:szCs w:val="40"/>
        </w:rPr>
        <w:t xml:space="preserve"> </w:t>
      </w:r>
      <w:r w:rsidR="00AB2DD0">
        <w:rPr>
          <w:sz w:val="40"/>
          <w:szCs w:val="40"/>
        </w:rPr>
        <w:t>e</w:t>
      </w:r>
      <w:r w:rsidR="13875BB8" w:rsidRPr="00F507CF">
        <w:rPr>
          <w:sz w:val="40"/>
          <w:szCs w:val="40"/>
        </w:rPr>
        <w:t>ffort</w:t>
      </w:r>
      <w:bookmarkEnd w:id="51"/>
    </w:p>
    <w:tbl>
      <w:tblPr>
        <w:tblStyle w:val="TableGrid"/>
        <w:tblW w:w="5002" w:type="dxa"/>
        <w:tblLayout w:type="fixed"/>
        <w:tblLook w:val="06A0" w:firstRow="1" w:lastRow="0" w:firstColumn="1" w:lastColumn="0" w:noHBand="1" w:noVBand="1"/>
      </w:tblPr>
      <w:tblGrid>
        <w:gridCol w:w="2216"/>
        <w:gridCol w:w="2778"/>
        <w:gridCol w:w="8"/>
      </w:tblGrid>
      <w:tr w:rsidR="3654EB06" w:rsidRPr="00FC24E4" w14:paraId="3F7558A5" w14:textId="77777777" w:rsidTr="00FC24E4">
        <w:trPr>
          <w:gridAfter w:val="1"/>
          <w:wAfter w:w="8" w:type="dxa"/>
          <w:trHeight w:val="300"/>
        </w:trPr>
        <w:tc>
          <w:tcPr>
            <w:tcW w:w="2216" w:type="dxa"/>
          </w:tcPr>
          <w:p w14:paraId="0532D7EE" w14:textId="6DA4E670" w:rsidR="3654EB06" w:rsidRPr="00FC24E4" w:rsidRDefault="5F264D82" w:rsidP="00FC24E4">
            <w:pPr>
              <w:pStyle w:val="table"/>
              <w:rPr>
                <w:b/>
                <w:bCs/>
              </w:rPr>
            </w:pPr>
            <w:r w:rsidRPr="00FC24E4">
              <w:rPr>
                <w:b/>
                <w:bCs/>
              </w:rPr>
              <w:t>Task</w:t>
            </w:r>
          </w:p>
        </w:tc>
        <w:tc>
          <w:tcPr>
            <w:tcW w:w="2778" w:type="dxa"/>
          </w:tcPr>
          <w:p w14:paraId="056172B9" w14:textId="7F382339" w:rsidR="3654EB06" w:rsidRPr="00FC24E4" w:rsidRDefault="5F264D82" w:rsidP="00FC24E4">
            <w:pPr>
              <w:pStyle w:val="table"/>
              <w:rPr>
                <w:b/>
                <w:bCs/>
              </w:rPr>
            </w:pPr>
            <w:r w:rsidRPr="00FC24E4">
              <w:rPr>
                <w:b/>
                <w:bCs/>
              </w:rPr>
              <w:t>Time spent</w:t>
            </w:r>
          </w:p>
        </w:tc>
      </w:tr>
      <w:tr w:rsidR="3654EB06" w14:paraId="7E4F5064" w14:textId="77777777" w:rsidTr="00FC24E4">
        <w:trPr>
          <w:gridAfter w:val="1"/>
          <w:wAfter w:w="8" w:type="dxa"/>
          <w:trHeight w:val="300"/>
        </w:trPr>
        <w:tc>
          <w:tcPr>
            <w:tcW w:w="2216" w:type="dxa"/>
          </w:tcPr>
          <w:p w14:paraId="2BAC819C" w14:textId="55EE90E6" w:rsidR="3654EB06" w:rsidRDefault="2265608B" w:rsidP="00FC24E4">
            <w:pPr>
              <w:pStyle w:val="table"/>
            </w:pPr>
            <w:r w:rsidRPr="664DA4B0">
              <w:t>Introduction</w:t>
            </w:r>
          </w:p>
        </w:tc>
        <w:tc>
          <w:tcPr>
            <w:tcW w:w="2778" w:type="dxa"/>
          </w:tcPr>
          <w:p w14:paraId="4E345D43" w14:textId="6014AA16" w:rsidR="3654EB06" w:rsidRDefault="04F029D9" w:rsidP="00FC24E4">
            <w:pPr>
              <w:pStyle w:val="table"/>
            </w:pPr>
            <w:r>
              <w:t>6</w:t>
            </w:r>
            <w:r w:rsidR="131944F9">
              <w:t xml:space="preserve"> </w:t>
            </w:r>
            <w:r>
              <w:t>h</w:t>
            </w:r>
          </w:p>
        </w:tc>
      </w:tr>
      <w:tr w:rsidR="3654EB06" w14:paraId="4DF0C219" w14:textId="77777777" w:rsidTr="00FC24E4">
        <w:trPr>
          <w:gridAfter w:val="1"/>
          <w:wAfter w:w="8" w:type="dxa"/>
          <w:trHeight w:val="300"/>
        </w:trPr>
        <w:tc>
          <w:tcPr>
            <w:tcW w:w="2216" w:type="dxa"/>
          </w:tcPr>
          <w:p w14:paraId="3C2A5CB3" w14:textId="14726885" w:rsidR="3654EB06" w:rsidRDefault="2265608B" w:rsidP="00FC24E4">
            <w:pPr>
              <w:pStyle w:val="table"/>
            </w:pPr>
            <w:r w:rsidRPr="664DA4B0">
              <w:t>Overall description</w:t>
            </w:r>
          </w:p>
        </w:tc>
        <w:tc>
          <w:tcPr>
            <w:tcW w:w="2778" w:type="dxa"/>
          </w:tcPr>
          <w:p w14:paraId="45F1FD7D" w14:textId="2DE4656F" w:rsidR="3654EB06" w:rsidRDefault="5DA4FE63" w:rsidP="00FC24E4">
            <w:pPr>
              <w:pStyle w:val="table"/>
            </w:pPr>
            <w:r>
              <w:t>20 h</w:t>
            </w:r>
          </w:p>
        </w:tc>
      </w:tr>
      <w:tr w:rsidR="3654EB06" w14:paraId="1324C042" w14:textId="77777777" w:rsidTr="00FC24E4">
        <w:trPr>
          <w:gridAfter w:val="1"/>
          <w:wAfter w:w="8" w:type="dxa"/>
          <w:trHeight w:val="300"/>
        </w:trPr>
        <w:tc>
          <w:tcPr>
            <w:tcW w:w="2216" w:type="dxa"/>
          </w:tcPr>
          <w:p w14:paraId="7A3EA7B7" w14:textId="541254EF" w:rsidR="3654EB06" w:rsidRDefault="2265608B" w:rsidP="00FC24E4">
            <w:pPr>
              <w:pStyle w:val="table"/>
            </w:pPr>
            <w:r w:rsidRPr="664DA4B0">
              <w:t>Specific requirements</w:t>
            </w:r>
          </w:p>
        </w:tc>
        <w:tc>
          <w:tcPr>
            <w:tcW w:w="2778" w:type="dxa"/>
          </w:tcPr>
          <w:p w14:paraId="25F8DB35" w14:textId="284004E6" w:rsidR="3654EB06" w:rsidRDefault="3F189399" w:rsidP="00FC24E4">
            <w:pPr>
              <w:pStyle w:val="table"/>
            </w:pPr>
            <w:r>
              <w:t>2</w:t>
            </w:r>
            <w:r w:rsidR="72BED26C">
              <w:t>0</w:t>
            </w:r>
            <w:r>
              <w:t xml:space="preserve"> h </w:t>
            </w:r>
          </w:p>
        </w:tc>
      </w:tr>
      <w:tr w:rsidR="3654EB06" w14:paraId="5B7F790B" w14:textId="77777777" w:rsidTr="00FC24E4">
        <w:trPr>
          <w:gridAfter w:val="1"/>
          <w:wAfter w:w="8" w:type="dxa"/>
          <w:trHeight w:val="300"/>
        </w:trPr>
        <w:tc>
          <w:tcPr>
            <w:tcW w:w="2216" w:type="dxa"/>
          </w:tcPr>
          <w:p w14:paraId="1422EF98" w14:textId="778DEBBC" w:rsidR="3654EB06" w:rsidRDefault="2265608B" w:rsidP="00FC24E4">
            <w:pPr>
              <w:pStyle w:val="table"/>
            </w:pPr>
            <w:r w:rsidRPr="664DA4B0">
              <w:t>Formal analysis</w:t>
            </w:r>
          </w:p>
        </w:tc>
        <w:tc>
          <w:tcPr>
            <w:tcW w:w="2778" w:type="dxa"/>
          </w:tcPr>
          <w:p w14:paraId="669881AE" w14:textId="2111AEF2" w:rsidR="3654EB06" w:rsidRDefault="2E79F57A" w:rsidP="00FC24E4">
            <w:pPr>
              <w:pStyle w:val="table"/>
            </w:pPr>
            <w:r>
              <w:t>3 h</w:t>
            </w:r>
          </w:p>
        </w:tc>
      </w:tr>
      <w:tr w:rsidR="3654EB06" w14:paraId="28DDD1C1" w14:textId="77777777" w:rsidTr="00FC24E4">
        <w:trPr>
          <w:gridAfter w:val="1"/>
          <w:wAfter w:w="8" w:type="dxa"/>
          <w:trHeight w:val="300"/>
        </w:trPr>
        <w:tc>
          <w:tcPr>
            <w:tcW w:w="2216" w:type="dxa"/>
          </w:tcPr>
          <w:p w14:paraId="63784923" w14:textId="20867960" w:rsidR="3654EB06" w:rsidRDefault="2265608B" w:rsidP="00FC24E4">
            <w:pPr>
              <w:pStyle w:val="table"/>
            </w:pPr>
            <w:r w:rsidRPr="664DA4B0">
              <w:t>Reasoning</w:t>
            </w:r>
          </w:p>
        </w:tc>
        <w:tc>
          <w:tcPr>
            <w:tcW w:w="2778" w:type="dxa"/>
          </w:tcPr>
          <w:p w14:paraId="4FF14994" w14:textId="5B6C840E" w:rsidR="3654EB06" w:rsidRDefault="1BEF13AF" w:rsidP="00FC24E4">
            <w:pPr>
              <w:pStyle w:val="table"/>
            </w:pPr>
            <w:r>
              <w:t>3 h</w:t>
            </w:r>
          </w:p>
        </w:tc>
      </w:tr>
      <w:tr w:rsidR="664DA4B0" w14:paraId="08C48513" w14:textId="77777777" w:rsidTr="00FC24E4">
        <w:trPr>
          <w:trHeight w:val="510"/>
        </w:trPr>
        <w:tc>
          <w:tcPr>
            <w:tcW w:w="2216" w:type="dxa"/>
          </w:tcPr>
          <w:p w14:paraId="3BB6F328" w14:textId="750A7A9B" w:rsidR="30C67FA8" w:rsidRDefault="30C67FA8" w:rsidP="00FC24E4">
            <w:pPr>
              <w:pStyle w:val="table"/>
              <w:rPr>
                <w:b/>
              </w:rPr>
            </w:pPr>
            <w:r w:rsidRPr="53F5621F">
              <w:rPr>
                <w:b/>
              </w:rPr>
              <w:t>Total</w:t>
            </w:r>
          </w:p>
        </w:tc>
        <w:tc>
          <w:tcPr>
            <w:tcW w:w="2786" w:type="dxa"/>
            <w:gridSpan w:val="2"/>
          </w:tcPr>
          <w:p w14:paraId="3B02D596" w14:textId="6E740D9A" w:rsidR="664DA4B0" w:rsidRDefault="425FE8E3" w:rsidP="00FC24E4">
            <w:pPr>
              <w:pStyle w:val="table"/>
              <w:rPr>
                <w:b/>
              </w:rPr>
            </w:pPr>
            <w:r w:rsidRPr="53F5621F">
              <w:rPr>
                <w:b/>
              </w:rPr>
              <w:t>52</w:t>
            </w:r>
            <w:r w:rsidRPr="53F5621F">
              <w:rPr>
                <w:b/>
                <w:bCs/>
              </w:rPr>
              <w:t xml:space="preserve"> h</w:t>
            </w:r>
          </w:p>
        </w:tc>
      </w:tr>
    </w:tbl>
    <w:p w14:paraId="2CAAA990" w14:textId="5C90A3F9" w:rsidR="00CB5E43" w:rsidRPr="000A0BE6" w:rsidRDefault="00E342E6" w:rsidP="007444C2">
      <w:pPr>
        <w:pStyle w:val="Heading1"/>
        <w:rPr>
          <w:sz w:val="44"/>
          <w:szCs w:val="44"/>
        </w:rPr>
      </w:pPr>
      <w:bookmarkStart w:id="52" w:name="_Toc122637561"/>
      <w:r w:rsidRPr="000A0BE6">
        <w:rPr>
          <w:sz w:val="44"/>
          <w:szCs w:val="44"/>
        </w:rPr>
        <w:t>6. REFERENCES</w:t>
      </w:r>
      <w:bookmarkEnd w:id="52"/>
    </w:p>
    <w:p w14:paraId="340F1D93" w14:textId="77777777" w:rsidR="0026117F" w:rsidRDefault="0026117F" w:rsidP="0026117F">
      <w:pPr>
        <w:pStyle w:val="ListParagraph"/>
        <w:numPr>
          <w:ilvl w:val="0"/>
          <w:numId w:val="38"/>
        </w:numPr>
        <w:rPr>
          <w:rFonts w:ascii="Times New Roman" w:eastAsia="Times New Roman" w:hAnsi="Times New Roman" w:cs="Times New Roman"/>
        </w:rPr>
      </w:pPr>
      <w:r w:rsidRPr="64C33B92">
        <w:rPr>
          <w:rFonts w:ascii="Times New Roman" w:eastAsia="Times New Roman" w:hAnsi="Times New Roman" w:cs="Times New Roman"/>
        </w:rPr>
        <w:t xml:space="preserve">Davis, Steven J., and Ken </w:t>
      </w:r>
      <w:proofErr w:type="spellStart"/>
      <w:r w:rsidRPr="64C33B92">
        <w:rPr>
          <w:rFonts w:ascii="Times New Roman" w:eastAsia="Times New Roman" w:hAnsi="Times New Roman" w:cs="Times New Roman"/>
        </w:rPr>
        <w:t>Caldeira</w:t>
      </w:r>
      <w:proofErr w:type="spellEnd"/>
      <w:r w:rsidRPr="64C33B92">
        <w:rPr>
          <w:rFonts w:ascii="Times New Roman" w:eastAsia="Times New Roman" w:hAnsi="Times New Roman" w:cs="Times New Roman"/>
        </w:rPr>
        <w:t xml:space="preserve">. "Consumption-based accounting of CO2 emissions." </w:t>
      </w:r>
      <w:r w:rsidRPr="00B834D5">
        <w:rPr>
          <w:rFonts w:ascii="Times New Roman" w:eastAsia="Times New Roman" w:hAnsi="Times New Roman" w:cs="Times New Roman"/>
          <w:i/>
        </w:rPr>
        <w:t>Proceedings of the national academy of sciences</w:t>
      </w:r>
      <w:r w:rsidRPr="64C33B92">
        <w:rPr>
          <w:rFonts w:ascii="Times New Roman" w:eastAsia="Times New Roman" w:hAnsi="Times New Roman" w:cs="Times New Roman"/>
        </w:rPr>
        <w:t xml:space="preserve"> 107.12 (2010): 5687-5692.</w:t>
      </w:r>
    </w:p>
    <w:p w14:paraId="42EE6645" w14:textId="77777777" w:rsidR="0026117F" w:rsidRPr="002F5F8E" w:rsidRDefault="0026117F" w:rsidP="0026117F">
      <w:pPr>
        <w:pStyle w:val="ListParagraph"/>
        <w:numPr>
          <w:ilvl w:val="0"/>
          <w:numId w:val="38"/>
        </w:numPr>
        <w:rPr>
          <w:rFonts w:ascii="Times New Roman" w:eastAsia="Times New Roman" w:hAnsi="Times New Roman" w:cs="Times New Roman"/>
        </w:rPr>
      </w:pPr>
      <w:r w:rsidRPr="64C33B92">
        <w:rPr>
          <w:rFonts w:ascii="Times New Roman" w:eastAsia="Times New Roman" w:hAnsi="Times New Roman" w:cs="Times New Roman"/>
        </w:rPr>
        <w:t>Lindsey, Rebecca. “</w:t>
      </w:r>
      <w:r w:rsidRPr="00B834D5">
        <w:rPr>
          <w:rFonts w:ascii="Times New Roman" w:eastAsia="Times New Roman" w:hAnsi="Times New Roman" w:cs="Times New Roman"/>
          <w:i/>
        </w:rPr>
        <w:t>Climate Change: Atmospheric Carbon Dioxide</w:t>
      </w:r>
      <w:r w:rsidRPr="64C33B92">
        <w:rPr>
          <w:rFonts w:ascii="Times New Roman" w:eastAsia="Times New Roman" w:hAnsi="Times New Roman" w:cs="Times New Roman"/>
        </w:rPr>
        <w:t xml:space="preserve">.” NOAA Climate.gov, https://www.climate.gov/news-features/understanding-climate/climate-change-atmospheric-carbon-dioxide. </w:t>
      </w:r>
    </w:p>
    <w:p w14:paraId="6167D569" w14:textId="48548F37" w:rsidR="00CB5E43" w:rsidRPr="009A1FFC" w:rsidRDefault="00CB5E43" w:rsidP="004A50C1">
      <w:pPr>
        <w:jc w:val="both"/>
      </w:pPr>
    </w:p>
    <w:sectPr w:rsidR="00CB5E43" w:rsidRPr="009A1FFC" w:rsidSect="00B709CC">
      <w:footerReference w:type="default" r:id="rId48"/>
      <w:type w:val="continuous"/>
      <w:pgSz w:w="11906" w:h="16838" w:code="9"/>
      <w:pgMar w:top="1440" w:right="1800" w:bottom="1440" w:left="1800" w:header="0" w:footer="0" w:gutter="0"/>
      <w:pgNumType w:start="1"/>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78C60" w14:textId="77777777" w:rsidR="0067314D" w:rsidRDefault="0067314D" w:rsidP="0023298F">
      <w:pPr>
        <w:spacing w:after="0" w:line="240" w:lineRule="auto"/>
        <w:ind w:firstLine="480"/>
      </w:pPr>
      <w:r>
        <w:separator/>
      </w:r>
    </w:p>
  </w:endnote>
  <w:endnote w:type="continuationSeparator" w:id="0">
    <w:p w14:paraId="13D67069" w14:textId="77777777" w:rsidR="0067314D" w:rsidRDefault="0067314D" w:rsidP="0023298F">
      <w:pPr>
        <w:spacing w:after="0" w:line="240" w:lineRule="auto"/>
        <w:ind w:firstLine="480"/>
      </w:pPr>
      <w:r>
        <w:continuationSeparator/>
      </w:r>
    </w:p>
  </w:endnote>
  <w:endnote w:type="continuationNotice" w:id="1">
    <w:p w14:paraId="1FD31604" w14:textId="77777777" w:rsidR="0067314D" w:rsidRDefault="0067314D">
      <w:pPr>
        <w:spacing w:after="0"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ED29D" w14:textId="77777777" w:rsidR="00B709CC" w:rsidRDefault="00B709CC">
    <w:pPr>
      <w:pStyle w:val="Foote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FA259" w14:textId="77777777" w:rsidR="00B709CC" w:rsidRDefault="00B709CC">
    <w:pPr>
      <w:pStyle w:val="Foote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E8479" w14:textId="77777777" w:rsidR="00B709CC" w:rsidRDefault="00B709CC">
    <w:pPr>
      <w:pStyle w:val="Footer"/>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5340"/>
      <w:docPartObj>
        <w:docPartGallery w:val="Page Numbers (Bottom of Page)"/>
        <w:docPartUnique/>
      </w:docPartObj>
    </w:sdtPr>
    <w:sdtEndPr>
      <w:rPr>
        <w:noProof/>
      </w:rPr>
    </w:sdtEndPr>
    <w:sdtContent>
      <w:p w14:paraId="151ACBC6" w14:textId="675333DF" w:rsidR="00B709CC" w:rsidRDefault="00B709CC">
        <w:pPr>
          <w:pStyle w:val="Footer"/>
          <w:ind w:firstLine="480"/>
          <w:jc w:val="center"/>
        </w:pPr>
        <w:r>
          <w:fldChar w:fldCharType="begin"/>
        </w:r>
        <w:r>
          <w:instrText xml:space="preserve"> PAGE   \* MERGEFORMAT </w:instrText>
        </w:r>
        <w:r>
          <w:fldChar w:fldCharType="separate"/>
        </w:r>
        <w:r>
          <w:rPr>
            <w:noProof/>
          </w:rPr>
          <w:t>2</w:t>
        </w:r>
        <w:r>
          <w:rPr>
            <w:noProof/>
          </w:rPr>
          <w:fldChar w:fldCharType="end"/>
        </w:r>
      </w:p>
    </w:sdtContent>
  </w:sdt>
  <w:p w14:paraId="3F05097B" w14:textId="77777777" w:rsidR="00B709CC" w:rsidRDefault="00B709CC">
    <w:pPr>
      <w:pStyle w:val="Foote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74927" w14:textId="77777777" w:rsidR="0067314D" w:rsidRDefault="0067314D" w:rsidP="0023298F">
      <w:pPr>
        <w:spacing w:after="0" w:line="240" w:lineRule="auto"/>
        <w:ind w:firstLine="480"/>
      </w:pPr>
      <w:r>
        <w:separator/>
      </w:r>
    </w:p>
  </w:footnote>
  <w:footnote w:type="continuationSeparator" w:id="0">
    <w:p w14:paraId="0AB06D43" w14:textId="77777777" w:rsidR="0067314D" w:rsidRDefault="0067314D" w:rsidP="0023298F">
      <w:pPr>
        <w:spacing w:after="0" w:line="240" w:lineRule="auto"/>
        <w:ind w:firstLine="480"/>
      </w:pPr>
      <w:r>
        <w:continuationSeparator/>
      </w:r>
    </w:p>
  </w:footnote>
  <w:footnote w:type="continuationNotice" w:id="1">
    <w:p w14:paraId="4ADA3D54" w14:textId="77777777" w:rsidR="0067314D" w:rsidRDefault="0067314D">
      <w:pPr>
        <w:spacing w:after="0" w:line="240" w:lineRule="auto"/>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BEA75" w14:textId="77777777" w:rsidR="00B709CC" w:rsidRDefault="00B709CC">
    <w:pPr>
      <w:pStyle w:val="Heade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9EC00" w14:textId="77777777" w:rsidR="00B709CC" w:rsidRDefault="00B709CC">
    <w:pPr>
      <w:pStyle w:val="Heade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D11DD" w14:textId="77777777" w:rsidR="00B709CC" w:rsidRDefault="00B709CC">
    <w:pPr>
      <w:pStyle w:val="Header"/>
      <w:ind w:firstLine="480"/>
    </w:pPr>
  </w:p>
</w:hdr>
</file>

<file path=word/intelligence2.xml><?xml version="1.0" encoding="utf-8"?>
<int2:intelligence xmlns:int2="http://schemas.microsoft.com/office/intelligence/2020/intelligence" xmlns:oel="http://schemas.microsoft.com/office/2019/extlst">
  <int2:observations>
    <int2:bookmark int2:bookmarkName="_Int_KWc8t4RQ" int2:invalidationBookmarkName="" int2:hashCode="HnzymqoAFfGy1+" int2:id="6WaS0wHO">
      <int2:state int2:value="Rejected" int2:type="LegacyProofing"/>
    </int2:bookmark>
    <int2:bookmark int2:bookmarkName="_Int_idYMI8zQ" int2:invalidationBookmarkName="" int2:hashCode="ADkXFC6dKy3VC9" int2:id="Bcm9ZS44">
      <int2:state int2:value="Rejected" int2:type="LegacyProofing"/>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3723F"/>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 w15:restartNumberingAfterBreak="0">
    <w:nsid w:val="00A9A356"/>
    <w:multiLevelType w:val="hybridMultilevel"/>
    <w:tmpl w:val="FFFFFFFF"/>
    <w:lvl w:ilvl="0" w:tplc="A32200EE">
      <w:start w:val="1"/>
      <w:numFmt w:val="decimal"/>
      <w:lvlText w:val="%1."/>
      <w:lvlJc w:val="left"/>
      <w:pPr>
        <w:ind w:left="720" w:hanging="360"/>
      </w:pPr>
    </w:lvl>
    <w:lvl w:ilvl="1" w:tplc="2CEA7FA8">
      <w:start w:val="1"/>
      <w:numFmt w:val="lowerLetter"/>
      <w:lvlText w:val="%2."/>
      <w:lvlJc w:val="left"/>
      <w:pPr>
        <w:ind w:left="1440" w:hanging="360"/>
      </w:pPr>
    </w:lvl>
    <w:lvl w:ilvl="2" w:tplc="D0D065D0">
      <w:start w:val="1"/>
      <w:numFmt w:val="lowerRoman"/>
      <w:lvlText w:val="%3."/>
      <w:lvlJc w:val="right"/>
      <w:pPr>
        <w:ind w:left="2160" w:hanging="180"/>
      </w:pPr>
    </w:lvl>
    <w:lvl w:ilvl="3" w:tplc="6ABE61C4">
      <w:start w:val="1"/>
      <w:numFmt w:val="decimal"/>
      <w:lvlText w:val="%4."/>
      <w:lvlJc w:val="left"/>
      <w:pPr>
        <w:ind w:left="2880" w:hanging="360"/>
      </w:pPr>
    </w:lvl>
    <w:lvl w:ilvl="4" w:tplc="2A544526">
      <w:start w:val="1"/>
      <w:numFmt w:val="lowerLetter"/>
      <w:lvlText w:val="%5."/>
      <w:lvlJc w:val="left"/>
      <w:pPr>
        <w:ind w:left="3600" w:hanging="360"/>
      </w:pPr>
    </w:lvl>
    <w:lvl w:ilvl="5" w:tplc="39E0A8E4">
      <w:start w:val="1"/>
      <w:numFmt w:val="lowerRoman"/>
      <w:lvlText w:val="%6."/>
      <w:lvlJc w:val="right"/>
      <w:pPr>
        <w:ind w:left="4320" w:hanging="180"/>
      </w:pPr>
    </w:lvl>
    <w:lvl w:ilvl="6" w:tplc="C7CC5224">
      <w:start w:val="1"/>
      <w:numFmt w:val="decimal"/>
      <w:lvlText w:val="%7."/>
      <w:lvlJc w:val="left"/>
      <w:pPr>
        <w:ind w:left="5040" w:hanging="360"/>
      </w:pPr>
    </w:lvl>
    <w:lvl w:ilvl="7" w:tplc="C02A91D0">
      <w:start w:val="1"/>
      <w:numFmt w:val="lowerLetter"/>
      <w:lvlText w:val="%8."/>
      <w:lvlJc w:val="left"/>
      <w:pPr>
        <w:ind w:left="5760" w:hanging="360"/>
      </w:pPr>
    </w:lvl>
    <w:lvl w:ilvl="8" w:tplc="771CF6C6">
      <w:start w:val="1"/>
      <w:numFmt w:val="lowerRoman"/>
      <w:lvlText w:val="%9."/>
      <w:lvlJc w:val="right"/>
      <w:pPr>
        <w:ind w:left="6480" w:hanging="180"/>
      </w:pPr>
    </w:lvl>
  </w:abstractNum>
  <w:abstractNum w:abstractNumId="2" w15:restartNumberingAfterBreak="0">
    <w:nsid w:val="03D7DCC8"/>
    <w:multiLevelType w:val="hybridMultilevel"/>
    <w:tmpl w:val="FFFFFFFF"/>
    <w:lvl w:ilvl="0" w:tplc="0C764AEA">
      <w:start w:val="1"/>
      <w:numFmt w:val="decimal"/>
      <w:lvlText w:val="%1."/>
      <w:lvlJc w:val="left"/>
      <w:pPr>
        <w:ind w:left="720" w:hanging="360"/>
      </w:pPr>
    </w:lvl>
    <w:lvl w:ilvl="1" w:tplc="531CB3C8">
      <w:start w:val="1"/>
      <w:numFmt w:val="lowerLetter"/>
      <w:lvlText w:val="%2."/>
      <w:lvlJc w:val="left"/>
      <w:pPr>
        <w:ind w:left="1440" w:hanging="360"/>
      </w:pPr>
    </w:lvl>
    <w:lvl w:ilvl="2" w:tplc="A63262B8">
      <w:start w:val="1"/>
      <w:numFmt w:val="lowerRoman"/>
      <w:lvlText w:val="%3."/>
      <w:lvlJc w:val="right"/>
      <w:pPr>
        <w:ind w:left="2160" w:hanging="180"/>
      </w:pPr>
    </w:lvl>
    <w:lvl w:ilvl="3" w:tplc="C62AF50A">
      <w:start w:val="1"/>
      <w:numFmt w:val="decimal"/>
      <w:lvlText w:val="%4."/>
      <w:lvlJc w:val="left"/>
      <w:pPr>
        <w:ind w:left="2880" w:hanging="360"/>
      </w:pPr>
    </w:lvl>
    <w:lvl w:ilvl="4" w:tplc="30B867F6">
      <w:start w:val="1"/>
      <w:numFmt w:val="lowerLetter"/>
      <w:lvlText w:val="%5."/>
      <w:lvlJc w:val="left"/>
      <w:pPr>
        <w:ind w:left="3600" w:hanging="360"/>
      </w:pPr>
    </w:lvl>
    <w:lvl w:ilvl="5" w:tplc="B72EF954">
      <w:start w:val="1"/>
      <w:numFmt w:val="lowerRoman"/>
      <w:lvlText w:val="%6."/>
      <w:lvlJc w:val="right"/>
      <w:pPr>
        <w:ind w:left="4320" w:hanging="180"/>
      </w:pPr>
    </w:lvl>
    <w:lvl w:ilvl="6" w:tplc="8E4442A2">
      <w:start w:val="1"/>
      <w:numFmt w:val="decimal"/>
      <w:lvlText w:val="%7."/>
      <w:lvlJc w:val="left"/>
      <w:pPr>
        <w:ind w:left="5040" w:hanging="360"/>
      </w:pPr>
    </w:lvl>
    <w:lvl w:ilvl="7" w:tplc="AAE222CE">
      <w:start w:val="1"/>
      <w:numFmt w:val="lowerLetter"/>
      <w:lvlText w:val="%8."/>
      <w:lvlJc w:val="left"/>
      <w:pPr>
        <w:ind w:left="5760" w:hanging="360"/>
      </w:pPr>
    </w:lvl>
    <w:lvl w:ilvl="8" w:tplc="87C6339C">
      <w:start w:val="1"/>
      <w:numFmt w:val="lowerRoman"/>
      <w:lvlText w:val="%9."/>
      <w:lvlJc w:val="right"/>
      <w:pPr>
        <w:ind w:left="6480" w:hanging="180"/>
      </w:pPr>
    </w:lvl>
  </w:abstractNum>
  <w:abstractNum w:abstractNumId="3" w15:restartNumberingAfterBreak="0">
    <w:nsid w:val="046621CF"/>
    <w:multiLevelType w:val="hybridMultilevel"/>
    <w:tmpl w:val="FFFFFFFF"/>
    <w:lvl w:ilvl="0" w:tplc="B23E6048">
      <w:start w:val="1"/>
      <w:numFmt w:val="decimal"/>
      <w:lvlText w:val="%1."/>
      <w:lvlJc w:val="left"/>
      <w:pPr>
        <w:ind w:left="720" w:hanging="360"/>
      </w:pPr>
    </w:lvl>
    <w:lvl w:ilvl="1" w:tplc="3E1C30B0">
      <w:start w:val="1"/>
      <w:numFmt w:val="lowerLetter"/>
      <w:lvlText w:val="%2."/>
      <w:lvlJc w:val="left"/>
      <w:pPr>
        <w:ind w:left="1440" w:hanging="360"/>
      </w:pPr>
    </w:lvl>
    <w:lvl w:ilvl="2" w:tplc="482C2AF0">
      <w:start w:val="1"/>
      <w:numFmt w:val="lowerRoman"/>
      <w:lvlText w:val="%3."/>
      <w:lvlJc w:val="right"/>
      <w:pPr>
        <w:ind w:left="2160" w:hanging="180"/>
      </w:pPr>
    </w:lvl>
    <w:lvl w:ilvl="3" w:tplc="A8B6CE12">
      <w:start w:val="1"/>
      <w:numFmt w:val="decimal"/>
      <w:lvlText w:val="%4."/>
      <w:lvlJc w:val="left"/>
      <w:pPr>
        <w:ind w:left="2880" w:hanging="360"/>
      </w:pPr>
    </w:lvl>
    <w:lvl w:ilvl="4" w:tplc="328CA1AA">
      <w:start w:val="1"/>
      <w:numFmt w:val="lowerLetter"/>
      <w:lvlText w:val="%5."/>
      <w:lvlJc w:val="left"/>
      <w:pPr>
        <w:ind w:left="3600" w:hanging="360"/>
      </w:pPr>
    </w:lvl>
    <w:lvl w:ilvl="5" w:tplc="A24A8414">
      <w:start w:val="1"/>
      <w:numFmt w:val="lowerRoman"/>
      <w:lvlText w:val="%6."/>
      <w:lvlJc w:val="right"/>
      <w:pPr>
        <w:ind w:left="4320" w:hanging="180"/>
      </w:pPr>
    </w:lvl>
    <w:lvl w:ilvl="6" w:tplc="860AA27A">
      <w:start w:val="1"/>
      <w:numFmt w:val="decimal"/>
      <w:lvlText w:val="%7."/>
      <w:lvlJc w:val="left"/>
      <w:pPr>
        <w:ind w:left="5040" w:hanging="360"/>
      </w:pPr>
    </w:lvl>
    <w:lvl w:ilvl="7" w:tplc="BDAE34CA">
      <w:start w:val="1"/>
      <w:numFmt w:val="lowerLetter"/>
      <w:lvlText w:val="%8."/>
      <w:lvlJc w:val="left"/>
      <w:pPr>
        <w:ind w:left="5760" w:hanging="360"/>
      </w:pPr>
    </w:lvl>
    <w:lvl w:ilvl="8" w:tplc="B52E23FE">
      <w:start w:val="1"/>
      <w:numFmt w:val="lowerRoman"/>
      <w:lvlText w:val="%9."/>
      <w:lvlJc w:val="right"/>
      <w:pPr>
        <w:ind w:left="6480" w:hanging="180"/>
      </w:pPr>
    </w:lvl>
  </w:abstractNum>
  <w:abstractNum w:abstractNumId="4" w15:restartNumberingAfterBreak="0">
    <w:nsid w:val="050A0743"/>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54A829F"/>
    <w:multiLevelType w:val="hybridMultilevel"/>
    <w:tmpl w:val="FFFFFFFF"/>
    <w:lvl w:ilvl="0" w:tplc="C0729016">
      <w:start w:val="1"/>
      <w:numFmt w:val="decimal"/>
      <w:lvlText w:val="%1."/>
      <w:lvlJc w:val="left"/>
      <w:pPr>
        <w:ind w:left="720" w:hanging="360"/>
      </w:pPr>
    </w:lvl>
    <w:lvl w:ilvl="1" w:tplc="4410A6F2">
      <w:start w:val="1"/>
      <w:numFmt w:val="lowerLetter"/>
      <w:lvlText w:val="%2."/>
      <w:lvlJc w:val="left"/>
      <w:pPr>
        <w:ind w:left="1440" w:hanging="360"/>
      </w:pPr>
    </w:lvl>
    <w:lvl w:ilvl="2" w:tplc="11B0F26C">
      <w:start w:val="1"/>
      <w:numFmt w:val="lowerRoman"/>
      <w:lvlText w:val="%3."/>
      <w:lvlJc w:val="right"/>
      <w:pPr>
        <w:ind w:left="2160" w:hanging="180"/>
      </w:pPr>
    </w:lvl>
    <w:lvl w:ilvl="3" w:tplc="B1FEF1E0">
      <w:start w:val="1"/>
      <w:numFmt w:val="decimal"/>
      <w:lvlText w:val="%4."/>
      <w:lvlJc w:val="left"/>
      <w:pPr>
        <w:ind w:left="2880" w:hanging="360"/>
      </w:pPr>
    </w:lvl>
    <w:lvl w:ilvl="4" w:tplc="B3E28106">
      <w:start w:val="1"/>
      <w:numFmt w:val="lowerLetter"/>
      <w:lvlText w:val="%5."/>
      <w:lvlJc w:val="left"/>
      <w:pPr>
        <w:ind w:left="3600" w:hanging="360"/>
      </w:pPr>
    </w:lvl>
    <w:lvl w:ilvl="5" w:tplc="26C831DE">
      <w:start w:val="1"/>
      <w:numFmt w:val="lowerRoman"/>
      <w:lvlText w:val="%6."/>
      <w:lvlJc w:val="right"/>
      <w:pPr>
        <w:ind w:left="4320" w:hanging="180"/>
      </w:pPr>
    </w:lvl>
    <w:lvl w:ilvl="6" w:tplc="88AEDE44">
      <w:start w:val="1"/>
      <w:numFmt w:val="decimal"/>
      <w:lvlText w:val="%7."/>
      <w:lvlJc w:val="left"/>
      <w:pPr>
        <w:ind w:left="5040" w:hanging="360"/>
      </w:pPr>
    </w:lvl>
    <w:lvl w:ilvl="7" w:tplc="6B200FD4">
      <w:start w:val="1"/>
      <w:numFmt w:val="lowerLetter"/>
      <w:lvlText w:val="%8."/>
      <w:lvlJc w:val="left"/>
      <w:pPr>
        <w:ind w:left="5760" w:hanging="360"/>
      </w:pPr>
    </w:lvl>
    <w:lvl w:ilvl="8" w:tplc="A6AEFC28">
      <w:start w:val="1"/>
      <w:numFmt w:val="lowerRoman"/>
      <w:lvlText w:val="%9."/>
      <w:lvlJc w:val="right"/>
      <w:pPr>
        <w:ind w:left="6480" w:hanging="180"/>
      </w:pPr>
    </w:lvl>
  </w:abstractNum>
  <w:abstractNum w:abstractNumId="6" w15:restartNumberingAfterBreak="0">
    <w:nsid w:val="06EF393B"/>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091C1E7E"/>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 w15:restartNumberingAfterBreak="0">
    <w:nsid w:val="0CFE2E0F"/>
    <w:multiLevelType w:val="hybridMultilevel"/>
    <w:tmpl w:val="FFFFFFFF"/>
    <w:lvl w:ilvl="0" w:tplc="EBBE5DDC">
      <w:start w:val="1"/>
      <w:numFmt w:val="bullet"/>
      <w:lvlText w:val=""/>
      <w:lvlJc w:val="left"/>
      <w:pPr>
        <w:ind w:left="720" w:hanging="360"/>
      </w:pPr>
      <w:rPr>
        <w:rFonts w:ascii="Symbol" w:hAnsi="Symbol" w:hint="default"/>
      </w:rPr>
    </w:lvl>
    <w:lvl w:ilvl="1" w:tplc="23B2DAF8">
      <w:start w:val="1"/>
      <w:numFmt w:val="bullet"/>
      <w:lvlText w:val="o"/>
      <w:lvlJc w:val="left"/>
      <w:pPr>
        <w:ind w:left="1440" w:hanging="360"/>
      </w:pPr>
      <w:rPr>
        <w:rFonts w:ascii="Courier New" w:hAnsi="Courier New" w:hint="default"/>
      </w:rPr>
    </w:lvl>
    <w:lvl w:ilvl="2" w:tplc="EAC89768">
      <w:start w:val="1"/>
      <w:numFmt w:val="bullet"/>
      <w:lvlText w:val=""/>
      <w:lvlJc w:val="left"/>
      <w:pPr>
        <w:ind w:left="2160" w:hanging="360"/>
      </w:pPr>
      <w:rPr>
        <w:rFonts w:ascii="Wingdings" w:hAnsi="Wingdings" w:hint="default"/>
      </w:rPr>
    </w:lvl>
    <w:lvl w:ilvl="3" w:tplc="06400434">
      <w:start w:val="1"/>
      <w:numFmt w:val="bullet"/>
      <w:lvlText w:val=""/>
      <w:lvlJc w:val="left"/>
      <w:pPr>
        <w:ind w:left="2880" w:hanging="360"/>
      </w:pPr>
      <w:rPr>
        <w:rFonts w:ascii="Symbol" w:hAnsi="Symbol" w:hint="default"/>
      </w:rPr>
    </w:lvl>
    <w:lvl w:ilvl="4" w:tplc="837A7DB2">
      <w:start w:val="1"/>
      <w:numFmt w:val="bullet"/>
      <w:lvlText w:val="o"/>
      <w:lvlJc w:val="left"/>
      <w:pPr>
        <w:ind w:left="3600" w:hanging="360"/>
      </w:pPr>
      <w:rPr>
        <w:rFonts w:ascii="Courier New" w:hAnsi="Courier New" w:hint="default"/>
      </w:rPr>
    </w:lvl>
    <w:lvl w:ilvl="5" w:tplc="A10CB1B8">
      <w:start w:val="1"/>
      <w:numFmt w:val="bullet"/>
      <w:lvlText w:val=""/>
      <w:lvlJc w:val="left"/>
      <w:pPr>
        <w:ind w:left="4320" w:hanging="360"/>
      </w:pPr>
      <w:rPr>
        <w:rFonts w:ascii="Wingdings" w:hAnsi="Wingdings" w:hint="default"/>
      </w:rPr>
    </w:lvl>
    <w:lvl w:ilvl="6" w:tplc="5A6690AA">
      <w:start w:val="1"/>
      <w:numFmt w:val="bullet"/>
      <w:lvlText w:val=""/>
      <w:lvlJc w:val="left"/>
      <w:pPr>
        <w:ind w:left="5040" w:hanging="360"/>
      </w:pPr>
      <w:rPr>
        <w:rFonts w:ascii="Symbol" w:hAnsi="Symbol" w:hint="default"/>
      </w:rPr>
    </w:lvl>
    <w:lvl w:ilvl="7" w:tplc="6CAA41F8">
      <w:start w:val="1"/>
      <w:numFmt w:val="bullet"/>
      <w:lvlText w:val="o"/>
      <w:lvlJc w:val="left"/>
      <w:pPr>
        <w:ind w:left="5760" w:hanging="360"/>
      </w:pPr>
      <w:rPr>
        <w:rFonts w:ascii="Courier New" w:hAnsi="Courier New" w:hint="default"/>
      </w:rPr>
    </w:lvl>
    <w:lvl w:ilvl="8" w:tplc="2C4CC642">
      <w:start w:val="1"/>
      <w:numFmt w:val="bullet"/>
      <w:lvlText w:val=""/>
      <w:lvlJc w:val="left"/>
      <w:pPr>
        <w:ind w:left="6480" w:hanging="360"/>
      </w:pPr>
      <w:rPr>
        <w:rFonts w:ascii="Wingdings" w:hAnsi="Wingdings" w:hint="default"/>
      </w:rPr>
    </w:lvl>
  </w:abstractNum>
  <w:abstractNum w:abstractNumId="9" w15:restartNumberingAfterBreak="0">
    <w:nsid w:val="154523DB"/>
    <w:multiLevelType w:val="multilevel"/>
    <w:tmpl w:val="5F2C770C"/>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192501"/>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CD7A0B"/>
    <w:multiLevelType w:val="hybridMultilevel"/>
    <w:tmpl w:val="FFFFFFFF"/>
    <w:lvl w:ilvl="0" w:tplc="BA6C6BCE">
      <w:start w:val="1"/>
      <w:numFmt w:val="decimal"/>
      <w:lvlText w:val="%1."/>
      <w:lvlJc w:val="left"/>
      <w:pPr>
        <w:ind w:left="720" w:hanging="360"/>
      </w:pPr>
    </w:lvl>
    <w:lvl w:ilvl="1" w:tplc="379CD13C">
      <w:start w:val="1"/>
      <w:numFmt w:val="lowerLetter"/>
      <w:lvlText w:val="%2."/>
      <w:lvlJc w:val="left"/>
      <w:pPr>
        <w:ind w:left="1440" w:hanging="360"/>
      </w:pPr>
    </w:lvl>
    <w:lvl w:ilvl="2" w:tplc="9CB2EA48">
      <w:start w:val="1"/>
      <w:numFmt w:val="lowerRoman"/>
      <w:lvlText w:val="%3."/>
      <w:lvlJc w:val="right"/>
      <w:pPr>
        <w:ind w:left="2160" w:hanging="180"/>
      </w:pPr>
    </w:lvl>
    <w:lvl w:ilvl="3" w:tplc="5CF6B06E">
      <w:start w:val="1"/>
      <w:numFmt w:val="decimal"/>
      <w:lvlText w:val="%4."/>
      <w:lvlJc w:val="left"/>
      <w:pPr>
        <w:ind w:left="2880" w:hanging="360"/>
      </w:pPr>
    </w:lvl>
    <w:lvl w:ilvl="4" w:tplc="FE942DBC">
      <w:start w:val="1"/>
      <w:numFmt w:val="lowerLetter"/>
      <w:lvlText w:val="%5."/>
      <w:lvlJc w:val="left"/>
      <w:pPr>
        <w:ind w:left="3600" w:hanging="360"/>
      </w:pPr>
    </w:lvl>
    <w:lvl w:ilvl="5" w:tplc="0ACA4404">
      <w:start w:val="1"/>
      <w:numFmt w:val="lowerRoman"/>
      <w:lvlText w:val="%6."/>
      <w:lvlJc w:val="right"/>
      <w:pPr>
        <w:ind w:left="4320" w:hanging="180"/>
      </w:pPr>
    </w:lvl>
    <w:lvl w:ilvl="6" w:tplc="A4AA9ADC">
      <w:start w:val="1"/>
      <w:numFmt w:val="decimal"/>
      <w:lvlText w:val="%7."/>
      <w:lvlJc w:val="left"/>
      <w:pPr>
        <w:ind w:left="5040" w:hanging="360"/>
      </w:pPr>
    </w:lvl>
    <w:lvl w:ilvl="7" w:tplc="641C0AB4">
      <w:start w:val="1"/>
      <w:numFmt w:val="lowerLetter"/>
      <w:lvlText w:val="%8."/>
      <w:lvlJc w:val="left"/>
      <w:pPr>
        <w:ind w:left="5760" w:hanging="360"/>
      </w:pPr>
    </w:lvl>
    <w:lvl w:ilvl="8" w:tplc="FBA0E73C">
      <w:start w:val="1"/>
      <w:numFmt w:val="lowerRoman"/>
      <w:lvlText w:val="%9."/>
      <w:lvlJc w:val="right"/>
      <w:pPr>
        <w:ind w:left="6480" w:hanging="180"/>
      </w:pPr>
    </w:lvl>
  </w:abstractNum>
  <w:abstractNum w:abstractNumId="12" w15:restartNumberingAfterBreak="0">
    <w:nsid w:val="1C49AAC9"/>
    <w:multiLevelType w:val="hybridMultilevel"/>
    <w:tmpl w:val="FFFFFFFF"/>
    <w:lvl w:ilvl="0" w:tplc="57A25B2A">
      <w:start w:val="1"/>
      <w:numFmt w:val="decimal"/>
      <w:lvlText w:val="%1."/>
      <w:lvlJc w:val="left"/>
      <w:pPr>
        <w:ind w:left="720" w:hanging="360"/>
      </w:pPr>
    </w:lvl>
    <w:lvl w:ilvl="1" w:tplc="F2484DC8">
      <w:start w:val="1"/>
      <w:numFmt w:val="lowerLetter"/>
      <w:lvlText w:val="%2."/>
      <w:lvlJc w:val="left"/>
      <w:pPr>
        <w:ind w:left="1440" w:hanging="360"/>
      </w:pPr>
    </w:lvl>
    <w:lvl w:ilvl="2" w:tplc="4E04592C">
      <w:start w:val="1"/>
      <w:numFmt w:val="lowerRoman"/>
      <w:lvlText w:val="%3."/>
      <w:lvlJc w:val="right"/>
      <w:pPr>
        <w:ind w:left="2160" w:hanging="180"/>
      </w:pPr>
    </w:lvl>
    <w:lvl w:ilvl="3" w:tplc="5CD256D8">
      <w:start w:val="1"/>
      <w:numFmt w:val="decimal"/>
      <w:lvlText w:val="%4."/>
      <w:lvlJc w:val="left"/>
      <w:pPr>
        <w:ind w:left="2880" w:hanging="360"/>
      </w:pPr>
    </w:lvl>
    <w:lvl w:ilvl="4" w:tplc="F1107978">
      <w:start w:val="1"/>
      <w:numFmt w:val="lowerLetter"/>
      <w:lvlText w:val="%5."/>
      <w:lvlJc w:val="left"/>
      <w:pPr>
        <w:ind w:left="3600" w:hanging="360"/>
      </w:pPr>
    </w:lvl>
    <w:lvl w:ilvl="5" w:tplc="85E41A34">
      <w:start w:val="1"/>
      <w:numFmt w:val="lowerRoman"/>
      <w:lvlText w:val="%6."/>
      <w:lvlJc w:val="right"/>
      <w:pPr>
        <w:ind w:left="4320" w:hanging="180"/>
      </w:pPr>
    </w:lvl>
    <w:lvl w:ilvl="6" w:tplc="9A703CD0">
      <w:start w:val="1"/>
      <w:numFmt w:val="decimal"/>
      <w:lvlText w:val="%7."/>
      <w:lvlJc w:val="left"/>
      <w:pPr>
        <w:ind w:left="5040" w:hanging="360"/>
      </w:pPr>
    </w:lvl>
    <w:lvl w:ilvl="7" w:tplc="5BDEC632">
      <w:start w:val="1"/>
      <w:numFmt w:val="lowerLetter"/>
      <w:lvlText w:val="%8."/>
      <w:lvlJc w:val="left"/>
      <w:pPr>
        <w:ind w:left="5760" w:hanging="360"/>
      </w:pPr>
    </w:lvl>
    <w:lvl w:ilvl="8" w:tplc="25F8E452">
      <w:start w:val="1"/>
      <w:numFmt w:val="lowerRoman"/>
      <w:lvlText w:val="%9."/>
      <w:lvlJc w:val="right"/>
      <w:pPr>
        <w:ind w:left="6480" w:hanging="180"/>
      </w:pPr>
    </w:lvl>
  </w:abstractNum>
  <w:abstractNum w:abstractNumId="13" w15:restartNumberingAfterBreak="0">
    <w:nsid w:val="21DC6AFE"/>
    <w:multiLevelType w:val="hybridMultilevel"/>
    <w:tmpl w:val="FFFFFFFF"/>
    <w:lvl w:ilvl="0" w:tplc="69F65B9C">
      <w:start w:val="1"/>
      <w:numFmt w:val="decimal"/>
      <w:lvlText w:val="%1."/>
      <w:lvlJc w:val="left"/>
      <w:pPr>
        <w:ind w:left="720" w:hanging="360"/>
      </w:pPr>
    </w:lvl>
    <w:lvl w:ilvl="1" w:tplc="CD24537E">
      <w:start w:val="1"/>
      <w:numFmt w:val="lowerLetter"/>
      <w:lvlText w:val="%2."/>
      <w:lvlJc w:val="left"/>
      <w:pPr>
        <w:ind w:left="1440" w:hanging="360"/>
      </w:pPr>
    </w:lvl>
    <w:lvl w:ilvl="2" w:tplc="709818FA">
      <w:start w:val="1"/>
      <w:numFmt w:val="lowerRoman"/>
      <w:lvlText w:val="%3."/>
      <w:lvlJc w:val="right"/>
      <w:pPr>
        <w:ind w:left="2160" w:hanging="180"/>
      </w:pPr>
    </w:lvl>
    <w:lvl w:ilvl="3" w:tplc="87F8A380">
      <w:start w:val="1"/>
      <w:numFmt w:val="decimal"/>
      <w:lvlText w:val="%4."/>
      <w:lvlJc w:val="left"/>
      <w:pPr>
        <w:ind w:left="2880" w:hanging="360"/>
      </w:pPr>
    </w:lvl>
    <w:lvl w:ilvl="4" w:tplc="D788F6E2">
      <w:start w:val="1"/>
      <w:numFmt w:val="lowerLetter"/>
      <w:lvlText w:val="%5."/>
      <w:lvlJc w:val="left"/>
      <w:pPr>
        <w:ind w:left="3600" w:hanging="360"/>
      </w:pPr>
    </w:lvl>
    <w:lvl w:ilvl="5" w:tplc="08EA76FE">
      <w:start w:val="1"/>
      <w:numFmt w:val="lowerRoman"/>
      <w:lvlText w:val="%6."/>
      <w:lvlJc w:val="right"/>
      <w:pPr>
        <w:ind w:left="4320" w:hanging="180"/>
      </w:pPr>
    </w:lvl>
    <w:lvl w:ilvl="6" w:tplc="89AAE432">
      <w:start w:val="1"/>
      <w:numFmt w:val="decimal"/>
      <w:lvlText w:val="%7."/>
      <w:lvlJc w:val="left"/>
      <w:pPr>
        <w:ind w:left="5040" w:hanging="360"/>
      </w:pPr>
    </w:lvl>
    <w:lvl w:ilvl="7" w:tplc="E4A05A98">
      <w:start w:val="1"/>
      <w:numFmt w:val="lowerLetter"/>
      <w:lvlText w:val="%8."/>
      <w:lvlJc w:val="left"/>
      <w:pPr>
        <w:ind w:left="5760" w:hanging="360"/>
      </w:pPr>
    </w:lvl>
    <w:lvl w:ilvl="8" w:tplc="153883C2">
      <w:start w:val="1"/>
      <w:numFmt w:val="lowerRoman"/>
      <w:lvlText w:val="%9."/>
      <w:lvlJc w:val="right"/>
      <w:pPr>
        <w:ind w:left="6480" w:hanging="180"/>
      </w:pPr>
    </w:lvl>
  </w:abstractNum>
  <w:abstractNum w:abstractNumId="14" w15:restartNumberingAfterBreak="0">
    <w:nsid w:val="22D047F7"/>
    <w:multiLevelType w:val="hybridMultilevel"/>
    <w:tmpl w:val="1338A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696031"/>
    <w:multiLevelType w:val="hybridMultilevel"/>
    <w:tmpl w:val="FFFFFFFF"/>
    <w:lvl w:ilvl="0" w:tplc="7DCC7D12">
      <w:start w:val="1"/>
      <w:numFmt w:val="decimal"/>
      <w:lvlText w:val="%1."/>
      <w:lvlJc w:val="left"/>
      <w:pPr>
        <w:ind w:left="720" w:hanging="360"/>
      </w:pPr>
    </w:lvl>
    <w:lvl w:ilvl="1" w:tplc="981032F8">
      <w:start w:val="1"/>
      <w:numFmt w:val="lowerLetter"/>
      <w:lvlText w:val="%2."/>
      <w:lvlJc w:val="left"/>
      <w:pPr>
        <w:ind w:left="1440" w:hanging="360"/>
      </w:pPr>
    </w:lvl>
    <w:lvl w:ilvl="2" w:tplc="DECA6684">
      <w:start w:val="1"/>
      <w:numFmt w:val="lowerRoman"/>
      <w:lvlText w:val="%3."/>
      <w:lvlJc w:val="right"/>
      <w:pPr>
        <w:ind w:left="2160" w:hanging="180"/>
      </w:pPr>
    </w:lvl>
    <w:lvl w:ilvl="3" w:tplc="31144FEC">
      <w:start w:val="1"/>
      <w:numFmt w:val="decimal"/>
      <w:lvlText w:val="%4."/>
      <w:lvlJc w:val="left"/>
      <w:pPr>
        <w:ind w:left="2880" w:hanging="360"/>
      </w:pPr>
    </w:lvl>
    <w:lvl w:ilvl="4" w:tplc="63B6A3C2">
      <w:start w:val="1"/>
      <w:numFmt w:val="lowerLetter"/>
      <w:lvlText w:val="%5."/>
      <w:lvlJc w:val="left"/>
      <w:pPr>
        <w:ind w:left="3600" w:hanging="360"/>
      </w:pPr>
    </w:lvl>
    <w:lvl w:ilvl="5" w:tplc="CBB0D4E6">
      <w:start w:val="1"/>
      <w:numFmt w:val="lowerRoman"/>
      <w:lvlText w:val="%6."/>
      <w:lvlJc w:val="right"/>
      <w:pPr>
        <w:ind w:left="4320" w:hanging="180"/>
      </w:pPr>
    </w:lvl>
    <w:lvl w:ilvl="6" w:tplc="2BA6D094">
      <w:start w:val="1"/>
      <w:numFmt w:val="decimal"/>
      <w:lvlText w:val="%7."/>
      <w:lvlJc w:val="left"/>
      <w:pPr>
        <w:ind w:left="5040" w:hanging="360"/>
      </w:pPr>
    </w:lvl>
    <w:lvl w:ilvl="7" w:tplc="33E6841C">
      <w:start w:val="1"/>
      <w:numFmt w:val="lowerLetter"/>
      <w:lvlText w:val="%8."/>
      <w:lvlJc w:val="left"/>
      <w:pPr>
        <w:ind w:left="5760" w:hanging="360"/>
      </w:pPr>
    </w:lvl>
    <w:lvl w:ilvl="8" w:tplc="87D696C6">
      <w:start w:val="1"/>
      <w:numFmt w:val="lowerRoman"/>
      <w:lvlText w:val="%9."/>
      <w:lvlJc w:val="right"/>
      <w:pPr>
        <w:ind w:left="6480" w:hanging="180"/>
      </w:pPr>
    </w:lvl>
  </w:abstractNum>
  <w:abstractNum w:abstractNumId="16" w15:restartNumberingAfterBreak="0">
    <w:nsid w:val="2992750C"/>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D8504E6"/>
    <w:multiLevelType w:val="multilevel"/>
    <w:tmpl w:val="FDF8AFC6"/>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4E1FF16"/>
    <w:multiLevelType w:val="hybridMultilevel"/>
    <w:tmpl w:val="FFFFFFFF"/>
    <w:lvl w:ilvl="0" w:tplc="3D72AD2A">
      <w:start w:val="1"/>
      <w:numFmt w:val="decimal"/>
      <w:lvlText w:val="%1."/>
      <w:lvlJc w:val="left"/>
      <w:pPr>
        <w:ind w:left="720" w:hanging="360"/>
      </w:pPr>
    </w:lvl>
    <w:lvl w:ilvl="1" w:tplc="C77093F8">
      <w:start w:val="1"/>
      <w:numFmt w:val="lowerLetter"/>
      <w:lvlText w:val="%2."/>
      <w:lvlJc w:val="left"/>
      <w:pPr>
        <w:ind w:left="1440" w:hanging="360"/>
      </w:pPr>
    </w:lvl>
    <w:lvl w:ilvl="2" w:tplc="24FA0816">
      <w:start w:val="1"/>
      <w:numFmt w:val="lowerRoman"/>
      <w:lvlText w:val="%3."/>
      <w:lvlJc w:val="right"/>
      <w:pPr>
        <w:ind w:left="2160" w:hanging="180"/>
      </w:pPr>
    </w:lvl>
    <w:lvl w:ilvl="3" w:tplc="937452F2">
      <w:start w:val="1"/>
      <w:numFmt w:val="decimal"/>
      <w:lvlText w:val="%4."/>
      <w:lvlJc w:val="left"/>
      <w:pPr>
        <w:ind w:left="2880" w:hanging="360"/>
      </w:pPr>
    </w:lvl>
    <w:lvl w:ilvl="4" w:tplc="6570ECF0">
      <w:start w:val="1"/>
      <w:numFmt w:val="lowerLetter"/>
      <w:lvlText w:val="%5."/>
      <w:lvlJc w:val="left"/>
      <w:pPr>
        <w:ind w:left="3600" w:hanging="360"/>
      </w:pPr>
    </w:lvl>
    <w:lvl w:ilvl="5" w:tplc="4D58AB88">
      <w:start w:val="1"/>
      <w:numFmt w:val="lowerRoman"/>
      <w:lvlText w:val="%6."/>
      <w:lvlJc w:val="right"/>
      <w:pPr>
        <w:ind w:left="4320" w:hanging="180"/>
      </w:pPr>
    </w:lvl>
    <w:lvl w:ilvl="6" w:tplc="EBEC6D32">
      <w:start w:val="1"/>
      <w:numFmt w:val="decimal"/>
      <w:lvlText w:val="%7."/>
      <w:lvlJc w:val="left"/>
      <w:pPr>
        <w:ind w:left="5040" w:hanging="360"/>
      </w:pPr>
    </w:lvl>
    <w:lvl w:ilvl="7" w:tplc="B53C4082">
      <w:start w:val="1"/>
      <w:numFmt w:val="lowerLetter"/>
      <w:lvlText w:val="%8."/>
      <w:lvlJc w:val="left"/>
      <w:pPr>
        <w:ind w:left="5760" w:hanging="360"/>
      </w:pPr>
    </w:lvl>
    <w:lvl w:ilvl="8" w:tplc="46F6C4E2">
      <w:start w:val="1"/>
      <w:numFmt w:val="lowerRoman"/>
      <w:lvlText w:val="%9."/>
      <w:lvlJc w:val="right"/>
      <w:pPr>
        <w:ind w:left="6480" w:hanging="180"/>
      </w:pPr>
    </w:lvl>
  </w:abstractNum>
  <w:abstractNum w:abstractNumId="19" w15:restartNumberingAfterBreak="0">
    <w:nsid w:val="4ADA5B39"/>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BBC2CA8"/>
    <w:multiLevelType w:val="multilevel"/>
    <w:tmpl w:val="531EF9D2"/>
    <w:lvl w:ilvl="0">
      <w:start w:val="1"/>
      <w:numFmt w:val="decimal"/>
      <w:lvlText w:val="%1  "/>
      <w:lvlJc w:val="left"/>
      <w:pPr>
        <w:tabs>
          <w:tab w:val="num" w:pos="360"/>
        </w:tabs>
        <w:ind w:left="0" w:firstLine="0"/>
      </w:pPr>
      <w:rPr>
        <w:rFonts w:ascii="Times New Roman" w:hAnsi="Times New Roman" w:hint="default"/>
        <w:b/>
        <w:i w:val="0"/>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51846A2E"/>
    <w:multiLevelType w:val="hybridMultilevel"/>
    <w:tmpl w:val="FFFFFFFF"/>
    <w:lvl w:ilvl="0" w:tplc="F9A855AC">
      <w:start w:val="1"/>
      <w:numFmt w:val="bullet"/>
      <w:lvlText w:val=""/>
      <w:lvlJc w:val="left"/>
      <w:pPr>
        <w:ind w:left="720" w:hanging="360"/>
      </w:pPr>
      <w:rPr>
        <w:rFonts w:ascii="Symbol" w:hAnsi="Symbol" w:hint="default"/>
      </w:rPr>
    </w:lvl>
    <w:lvl w:ilvl="1" w:tplc="0386ADCC">
      <w:start w:val="1"/>
      <w:numFmt w:val="bullet"/>
      <w:lvlText w:val="o"/>
      <w:lvlJc w:val="left"/>
      <w:pPr>
        <w:ind w:left="1440" w:hanging="360"/>
      </w:pPr>
      <w:rPr>
        <w:rFonts w:ascii="Courier New" w:hAnsi="Courier New" w:hint="default"/>
      </w:rPr>
    </w:lvl>
    <w:lvl w:ilvl="2" w:tplc="FEC22418">
      <w:start w:val="1"/>
      <w:numFmt w:val="bullet"/>
      <w:lvlText w:val=""/>
      <w:lvlJc w:val="left"/>
      <w:pPr>
        <w:ind w:left="2160" w:hanging="360"/>
      </w:pPr>
      <w:rPr>
        <w:rFonts w:ascii="Wingdings" w:hAnsi="Wingdings" w:hint="default"/>
      </w:rPr>
    </w:lvl>
    <w:lvl w:ilvl="3" w:tplc="1DFE1700">
      <w:start w:val="1"/>
      <w:numFmt w:val="bullet"/>
      <w:lvlText w:val=""/>
      <w:lvlJc w:val="left"/>
      <w:pPr>
        <w:ind w:left="2880" w:hanging="360"/>
      </w:pPr>
      <w:rPr>
        <w:rFonts w:ascii="Symbol" w:hAnsi="Symbol" w:hint="default"/>
      </w:rPr>
    </w:lvl>
    <w:lvl w:ilvl="4" w:tplc="BC4A130E">
      <w:start w:val="1"/>
      <w:numFmt w:val="bullet"/>
      <w:lvlText w:val="o"/>
      <w:lvlJc w:val="left"/>
      <w:pPr>
        <w:ind w:left="3600" w:hanging="360"/>
      </w:pPr>
      <w:rPr>
        <w:rFonts w:ascii="Courier New" w:hAnsi="Courier New" w:hint="default"/>
      </w:rPr>
    </w:lvl>
    <w:lvl w:ilvl="5" w:tplc="61821B52">
      <w:start w:val="1"/>
      <w:numFmt w:val="bullet"/>
      <w:lvlText w:val=""/>
      <w:lvlJc w:val="left"/>
      <w:pPr>
        <w:ind w:left="4320" w:hanging="360"/>
      </w:pPr>
      <w:rPr>
        <w:rFonts w:ascii="Wingdings" w:hAnsi="Wingdings" w:hint="default"/>
      </w:rPr>
    </w:lvl>
    <w:lvl w:ilvl="6" w:tplc="851AA6F2">
      <w:start w:val="1"/>
      <w:numFmt w:val="bullet"/>
      <w:lvlText w:val=""/>
      <w:lvlJc w:val="left"/>
      <w:pPr>
        <w:ind w:left="5040" w:hanging="360"/>
      </w:pPr>
      <w:rPr>
        <w:rFonts w:ascii="Symbol" w:hAnsi="Symbol" w:hint="default"/>
      </w:rPr>
    </w:lvl>
    <w:lvl w:ilvl="7" w:tplc="1DC0D11E">
      <w:start w:val="1"/>
      <w:numFmt w:val="bullet"/>
      <w:lvlText w:val="o"/>
      <w:lvlJc w:val="left"/>
      <w:pPr>
        <w:ind w:left="5760" w:hanging="360"/>
      </w:pPr>
      <w:rPr>
        <w:rFonts w:ascii="Courier New" w:hAnsi="Courier New" w:hint="default"/>
      </w:rPr>
    </w:lvl>
    <w:lvl w:ilvl="8" w:tplc="F46EC69E">
      <w:start w:val="1"/>
      <w:numFmt w:val="bullet"/>
      <w:lvlText w:val=""/>
      <w:lvlJc w:val="left"/>
      <w:pPr>
        <w:ind w:left="6480" w:hanging="360"/>
      </w:pPr>
      <w:rPr>
        <w:rFonts w:ascii="Wingdings" w:hAnsi="Wingdings" w:hint="default"/>
      </w:rPr>
    </w:lvl>
  </w:abstractNum>
  <w:abstractNum w:abstractNumId="22" w15:restartNumberingAfterBreak="0">
    <w:nsid w:val="555D27BE"/>
    <w:multiLevelType w:val="hybridMultilevel"/>
    <w:tmpl w:val="D0587E34"/>
    <w:lvl w:ilvl="0" w:tplc="2A626FE6">
      <w:start w:val="1"/>
      <w:numFmt w:val="decimal"/>
      <w:lvlText w:val="[%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C27E2C"/>
    <w:multiLevelType w:val="multilevel"/>
    <w:tmpl w:val="6088B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F55FCD"/>
    <w:multiLevelType w:val="multilevel"/>
    <w:tmpl w:val="184EB16E"/>
    <w:lvl w:ilvl="0">
      <w:start w:val="1"/>
      <w:numFmt w:val="decimal"/>
      <w:lvlText w:val="%1."/>
      <w:lvlJc w:val="righ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CCC1543"/>
    <w:multiLevelType w:val="hybridMultilevel"/>
    <w:tmpl w:val="FFFFFFFF"/>
    <w:lvl w:ilvl="0" w:tplc="FC969B62">
      <w:start w:val="1"/>
      <w:numFmt w:val="decimal"/>
      <w:lvlText w:val="%1."/>
      <w:lvlJc w:val="left"/>
      <w:pPr>
        <w:ind w:left="720" w:hanging="360"/>
      </w:pPr>
    </w:lvl>
    <w:lvl w:ilvl="1" w:tplc="7F94F460">
      <w:start w:val="1"/>
      <w:numFmt w:val="lowerLetter"/>
      <w:lvlText w:val="%2."/>
      <w:lvlJc w:val="left"/>
      <w:pPr>
        <w:ind w:left="1440" w:hanging="360"/>
      </w:pPr>
    </w:lvl>
    <w:lvl w:ilvl="2" w:tplc="C02C01F0">
      <w:start w:val="1"/>
      <w:numFmt w:val="lowerRoman"/>
      <w:lvlText w:val="%3."/>
      <w:lvlJc w:val="right"/>
      <w:pPr>
        <w:ind w:left="2160" w:hanging="180"/>
      </w:pPr>
    </w:lvl>
    <w:lvl w:ilvl="3" w:tplc="B9AA58E4">
      <w:start w:val="1"/>
      <w:numFmt w:val="decimal"/>
      <w:lvlText w:val="%4."/>
      <w:lvlJc w:val="left"/>
      <w:pPr>
        <w:ind w:left="2880" w:hanging="360"/>
      </w:pPr>
    </w:lvl>
    <w:lvl w:ilvl="4" w:tplc="A13281C6">
      <w:start w:val="1"/>
      <w:numFmt w:val="lowerLetter"/>
      <w:lvlText w:val="%5."/>
      <w:lvlJc w:val="left"/>
      <w:pPr>
        <w:ind w:left="3600" w:hanging="360"/>
      </w:pPr>
    </w:lvl>
    <w:lvl w:ilvl="5" w:tplc="26389178">
      <w:start w:val="1"/>
      <w:numFmt w:val="lowerRoman"/>
      <w:lvlText w:val="%6."/>
      <w:lvlJc w:val="right"/>
      <w:pPr>
        <w:ind w:left="4320" w:hanging="180"/>
      </w:pPr>
    </w:lvl>
    <w:lvl w:ilvl="6" w:tplc="514A16B4">
      <w:start w:val="1"/>
      <w:numFmt w:val="decimal"/>
      <w:lvlText w:val="%7."/>
      <w:lvlJc w:val="left"/>
      <w:pPr>
        <w:ind w:left="5040" w:hanging="360"/>
      </w:pPr>
    </w:lvl>
    <w:lvl w:ilvl="7" w:tplc="374CB3C4">
      <w:start w:val="1"/>
      <w:numFmt w:val="lowerLetter"/>
      <w:lvlText w:val="%8."/>
      <w:lvlJc w:val="left"/>
      <w:pPr>
        <w:ind w:left="5760" w:hanging="360"/>
      </w:pPr>
    </w:lvl>
    <w:lvl w:ilvl="8" w:tplc="EC16CCE8">
      <w:start w:val="1"/>
      <w:numFmt w:val="lowerRoman"/>
      <w:lvlText w:val="%9."/>
      <w:lvlJc w:val="right"/>
      <w:pPr>
        <w:ind w:left="6480" w:hanging="180"/>
      </w:pPr>
    </w:lvl>
  </w:abstractNum>
  <w:abstractNum w:abstractNumId="26" w15:restartNumberingAfterBreak="0">
    <w:nsid w:val="5CF727F3"/>
    <w:multiLevelType w:val="hybridMultilevel"/>
    <w:tmpl w:val="6EBED9CA"/>
    <w:lvl w:ilvl="0" w:tplc="5A12BA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E73B89"/>
    <w:multiLevelType w:val="multilevel"/>
    <w:tmpl w:val="4D0896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F573906"/>
    <w:multiLevelType w:val="hybridMultilevel"/>
    <w:tmpl w:val="FFFFFFFF"/>
    <w:lvl w:ilvl="0" w:tplc="948E7474">
      <w:start w:val="1"/>
      <w:numFmt w:val="decimal"/>
      <w:lvlText w:val="%1."/>
      <w:lvlJc w:val="left"/>
      <w:pPr>
        <w:ind w:left="720" w:hanging="360"/>
      </w:pPr>
    </w:lvl>
    <w:lvl w:ilvl="1" w:tplc="147084DC">
      <w:start w:val="1"/>
      <w:numFmt w:val="lowerLetter"/>
      <w:lvlText w:val="%2."/>
      <w:lvlJc w:val="left"/>
      <w:pPr>
        <w:ind w:left="1440" w:hanging="360"/>
      </w:pPr>
    </w:lvl>
    <w:lvl w:ilvl="2" w:tplc="5AD2B438">
      <w:start w:val="1"/>
      <w:numFmt w:val="lowerRoman"/>
      <w:lvlText w:val="%3."/>
      <w:lvlJc w:val="right"/>
      <w:pPr>
        <w:ind w:left="2160" w:hanging="180"/>
      </w:pPr>
    </w:lvl>
    <w:lvl w:ilvl="3" w:tplc="40E4C28E">
      <w:start w:val="1"/>
      <w:numFmt w:val="decimal"/>
      <w:lvlText w:val="%4."/>
      <w:lvlJc w:val="left"/>
      <w:pPr>
        <w:ind w:left="2880" w:hanging="360"/>
      </w:pPr>
    </w:lvl>
    <w:lvl w:ilvl="4" w:tplc="4F3C3082">
      <w:start w:val="1"/>
      <w:numFmt w:val="lowerLetter"/>
      <w:lvlText w:val="%5."/>
      <w:lvlJc w:val="left"/>
      <w:pPr>
        <w:ind w:left="3600" w:hanging="360"/>
      </w:pPr>
    </w:lvl>
    <w:lvl w:ilvl="5" w:tplc="740ECD3E">
      <w:start w:val="1"/>
      <w:numFmt w:val="lowerRoman"/>
      <w:lvlText w:val="%6."/>
      <w:lvlJc w:val="right"/>
      <w:pPr>
        <w:ind w:left="4320" w:hanging="180"/>
      </w:pPr>
    </w:lvl>
    <w:lvl w:ilvl="6" w:tplc="64D6F44A">
      <w:start w:val="1"/>
      <w:numFmt w:val="decimal"/>
      <w:lvlText w:val="%7."/>
      <w:lvlJc w:val="left"/>
      <w:pPr>
        <w:ind w:left="5040" w:hanging="360"/>
      </w:pPr>
    </w:lvl>
    <w:lvl w:ilvl="7" w:tplc="83DAA3B6">
      <w:start w:val="1"/>
      <w:numFmt w:val="lowerLetter"/>
      <w:lvlText w:val="%8."/>
      <w:lvlJc w:val="left"/>
      <w:pPr>
        <w:ind w:left="5760" w:hanging="360"/>
      </w:pPr>
    </w:lvl>
    <w:lvl w:ilvl="8" w:tplc="283A9F18">
      <w:start w:val="1"/>
      <w:numFmt w:val="lowerRoman"/>
      <w:lvlText w:val="%9."/>
      <w:lvlJc w:val="right"/>
      <w:pPr>
        <w:ind w:left="6480" w:hanging="180"/>
      </w:pPr>
    </w:lvl>
  </w:abstractNum>
  <w:abstractNum w:abstractNumId="29" w15:restartNumberingAfterBreak="0">
    <w:nsid w:val="63A75954"/>
    <w:multiLevelType w:val="hybridMultilevel"/>
    <w:tmpl w:val="852EAB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40E62D5"/>
    <w:multiLevelType w:val="hybridMultilevel"/>
    <w:tmpl w:val="FFFFFFFF"/>
    <w:lvl w:ilvl="0" w:tplc="896C6034">
      <w:start w:val="1"/>
      <w:numFmt w:val="bullet"/>
      <w:lvlText w:val=""/>
      <w:lvlJc w:val="left"/>
      <w:pPr>
        <w:ind w:left="720" w:hanging="360"/>
      </w:pPr>
      <w:rPr>
        <w:rFonts w:ascii="Symbol" w:hAnsi="Symbol" w:hint="default"/>
      </w:rPr>
    </w:lvl>
    <w:lvl w:ilvl="1" w:tplc="0FAEFB96">
      <w:start w:val="1"/>
      <w:numFmt w:val="bullet"/>
      <w:lvlText w:val="o"/>
      <w:lvlJc w:val="left"/>
      <w:pPr>
        <w:ind w:left="1440" w:hanging="360"/>
      </w:pPr>
      <w:rPr>
        <w:rFonts w:ascii="Courier New" w:hAnsi="Courier New" w:hint="default"/>
      </w:rPr>
    </w:lvl>
    <w:lvl w:ilvl="2" w:tplc="40C05606">
      <w:start w:val="1"/>
      <w:numFmt w:val="bullet"/>
      <w:lvlText w:val=""/>
      <w:lvlJc w:val="left"/>
      <w:pPr>
        <w:ind w:left="2160" w:hanging="360"/>
      </w:pPr>
      <w:rPr>
        <w:rFonts w:ascii="Wingdings" w:hAnsi="Wingdings" w:hint="default"/>
      </w:rPr>
    </w:lvl>
    <w:lvl w:ilvl="3" w:tplc="A0F4551C">
      <w:start w:val="1"/>
      <w:numFmt w:val="bullet"/>
      <w:lvlText w:val=""/>
      <w:lvlJc w:val="left"/>
      <w:pPr>
        <w:ind w:left="2880" w:hanging="360"/>
      </w:pPr>
      <w:rPr>
        <w:rFonts w:ascii="Symbol" w:hAnsi="Symbol" w:hint="default"/>
      </w:rPr>
    </w:lvl>
    <w:lvl w:ilvl="4" w:tplc="8E6C5534">
      <w:start w:val="1"/>
      <w:numFmt w:val="bullet"/>
      <w:lvlText w:val="o"/>
      <w:lvlJc w:val="left"/>
      <w:pPr>
        <w:ind w:left="3600" w:hanging="360"/>
      </w:pPr>
      <w:rPr>
        <w:rFonts w:ascii="Courier New" w:hAnsi="Courier New" w:hint="default"/>
      </w:rPr>
    </w:lvl>
    <w:lvl w:ilvl="5" w:tplc="164A62F0">
      <w:start w:val="1"/>
      <w:numFmt w:val="bullet"/>
      <w:lvlText w:val=""/>
      <w:lvlJc w:val="left"/>
      <w:pPr>
        <w:ind w:left="4320" w:hanging="360"/>
      </w:pPr>
      <w:rPr>
        <w:rFonts w:ascii="Wingdings" w:hAnsi="Wingdings" w:hint="default"/>
      </w:rPr>
    </w:lvl>
    <w:lvl w:ilvl="6" w:tplc="0B4846BA">
      <w:start w:val="1"/>
      <w:numFmt w:val="bullet"/>
      <w:lvlText w:val=""/>
      <w:lvlJc w:val="left"/>
      <w:pPr>
        <w:ind w:left="5040" w:hanging="360"/>
      </w:pPr>
      <w:rPr>
        <w:rFonts w:ascii="Symbol" w:hAnsi="Symbol" w:hint="default"/>
      </w:rPr>
    </w:lvl>
    <w:lvl w:ilvl="7" w:tplc="D3ACE93E">
      <w:start w:val="1"/>
      <w:numFmt w:val="bullet"/>
      <w:lvlText w:val="o"/>
      <w:lvlJc w:val="left"/>
      <w:pPr>
        <w:ind w:left="5760" w:hanging="360"/>
      </w:pPr>
      <w:rPr>
        <w:rFonts w:ascii="Courier New" w:hAnsi="Courier New" w:hint="default"/>
      </w:rPr>
    </w:lvl>
    <w:lvl w:ilvl="8" w:tplc="70B6883C">
      <w:start w:val="1"/>
      <w:numFmt w:val="bullet"/>
      <w:lvlText w:val=""/>
      <w:lvlJc w:val="left"/>
      <w:pPr>
        <w:ind w:left="6480" w:hanging="360"/>
      </w:pPr>
      <w:rPr>
        <w:rFonts w:ascii="Wingdings" w:hAnsi="Wingdings" w:hint="default"/>
      </w:rPr>
    </w:lvl>
  </w:abstractNum>
  <w:abstractNum w:abstractNumId="31" w15:restartNumberingAfterBreak="0">
    <w:nsid w:val="666977B9"/>
    <w:multiLevelType w:val="hybridMultilevel"/>
    <w:tmpl w:val="FFFFFFFF"/>
    <w:lvl w:ilvl="0" w:tplc="F3C09AF8">
      <w:start w:val="1"/>
      <w:numFmt w:val="decimal"/>
      <w:lvlText w:val="%1."/>
      <w:lvlJc w:val="left"/>
      <w:pPr>
        <w:ind w:left="720" w:hanging="360"/>
      </w:pPr>
    </w:lvl>
    <w:lvl w:ilvl="1" w:tplc="A8A2CB56">
      <w:start w:val="1"/>
      <w:numFmt w:val="lowerLetter"/>
      <w:lvlText w:val="%2."/>
      <w:lvlJc w:val="left"/>
      <w:pPr>
        <w:ind w:left="1440" w:hanging="360"/>
      </w:pPr>
    </w:lvl>
    <w:lvl w:ilvl="2" w:tplc="1AE2AC7E">
      <w:start w:val="1"/>
      <w:numFmt w:val="lowerRoman"/>
      <w:lvlText w:val="%3."/>
      <w:lvlJc w:val="right"/>
      <w:pPr>
        <w:ind w:left="2160" w:hanging="180"/>
      </w:pPr>
    </w:lvl>
    <w:lvl w:ilvl="3" w:tplc="0310E384">
      <w:start w:val="1"/>
      <w:numFmt w:val="decimal"/>
      <w:lvlText w:val="%4."/>
      <w:lvlJc w:val="left"/>
      <w:pPr>
        <w:ind w:left="2880" w:hanging="360"/>
      </w:pPr>
    </w:lvl>
    <w:lvl w:ilvl="4" w:tplc="BA6AF824">
      <w:start w:val="1"/>
      <w:numFmt w:val="lowerLetter"/>
      <w:lvlText w:val="%5."/>
      <w:lvlJc w:val="left"/>
      <w:pPr>
        <w:ind w:left="3600" w:hanging="360"/>
      </w:pPr>
    </w:lvl>
    <w:lvl w:ilvl="5" w:tplc="0204C7D4">
      <w:start w:val="1"/>
      <w:numFmt w:val="lowerRoman"/>
      <w:lvlText w:val="%6."/>
      <w:lvlJc w:val="right"/>
      <w:pPr>
        <w:ind w:left="4320" w:hanging="180"/>
      </w:pPr>
    </w:lvl>
    <w:lvl w:ilvl="6" w:tplc="BE6A9186">
      <w:start w:val="1"/>
      <w:numFmt w:val="decimal"/>
      <w:lvlText w:val="%7."/>
      <w:lvlJc w:val="left"/>
      <w:pPr>
        <w:ind w:left="5040" w:hanging="360"/>
      </w:pPr>
    </w:lvl>
    <w:lvl w:ilvl="7" w:tplc="5D2CD3D4">
      <w:start w:val="1"/>
      <w:numFmt w:val="lowerLetter"/>
      <w:lvlText w:val="%8."/>
      <w:lvlJc w:val="left"/>
      <w:pPr>
        <w:ind w:left="5760" w:hanging="360"/>
      </w:pPr>
    </w:lvl>
    <w:lvl w:ilvl="8" w:tplc="176E1F1C">
      <w:start w:val="1"/>
      <w:numFmt w:val="lowerRoman"/>
      <w:lvlText w:val="%9."/>
      <w:lvlJc w:val="right"/>
      <w:pPr>
        <w:ind w:left="6480" w:hanging="180"/>
      </w:pPr>
    </w:lvl>
  </w:abstractNum>
  <w:abstractNum w:abstractNumId="32" w15:restartNumberingAfterBreak="0">
    <w:nsid w:val="66DD66B6"/>
    <w:multiLevelType w:val="hybridMultilevel"/>
    <w:tmpl w:val="FFFFFFFF"/>
    <w:lvl w:ilvl="0" w:tplc="07628E9E">
      <w:start w:val="1"/>
      <w:numFmt w:val="decimal"/>
      <w:lvlText w:val="%1."/>
      <w:lvlJc w:val="left"/>
      <w:pPr>
        <w:ind w:left="720" w:hanging="360"/>
      </w:pPr>
    </w:lvl>
    <w:lvl w:ilvl="1" w:tplc="CAA6D48E">
      <w:start w:val="1"/>
      <w:numFmt w:val="lowerLetter"/>
      <w:lvlText w:val="%2."/>
      <w:lvlJc w:val="left"/>
      <w:pPr>
        <w:ind w:left="1440" w:hanging="360"/>
      </w:pPr>
    </w:lvl>
    <w:lvl w:ilvl="2" w:tplc="F4DEB10A">
      <w:start w:val="1"/>
      <w:numFmt w:val="lowerRoman"/>
      <w:lvlText w:val="%3."/>
      <w:lvlJc w:val="right"/>
      <w:pPr>
        <w:ind w:left="2160" w:hanging="180"/>
      </w:pPr>
    </w:lvl>
    <w:lvl w:ilvl="3" w:tplc="7D524FEE">
      <w:start w:val="1"/>
      <w:numFmt w:val="decimal"/>
      <w:lvlText w:val="%4."/>
      <w:lvlJc w:val="left"/>
      <w:pPr>
        <w:ind w:left="2880" w:hanging="360"/>
      </w:pPr>
    </w:lvl>
    <w:lvl w:ilvl="4" w:tplc="DC9E5150">
      <w:start w:val="1"/>
      <w:numFmt w:val="lowerLetter"/>
      <w:lvlText w:val="%5."/>
      <w:lvlJc w:val="left"/>
      <w:pPr>
        <w:ind w:left="3600" w:hanging="360"/>
      </w:pPr>
    </w:lvl>
    <w:lvl w:ilvl="5" w:tplc="E600396A">
      <w:start w:val="1"/>
      <w:numFmt w:val="lowerRoman"/>
      <w:lvlText w:val="%6."/>
      <w:lvlJc w:val="right"/>
      <w:pPr>
        <w:ind w:left="4320" w:hanging="180"/>
      </w:pPr>
    </w:lvl>
    <w:lvl w:ilvl="6" w:tplc="0B1CA55A">
      <w:start w:val="1"/>
      <w:numFmt w:val="decimal"/>
      <w:lvlText w:val="%7."/>
      <w:lvlJc w:val="left"/>
      <w:pPr>
        <w:ind w:left="5040" w:hanging="360"/>
      </w:pPr>
    </w:lvl>
    <w:lvl w:ilvl="7" w:tplc="FE688068">
      <w:start w:val="1"/>
      <w:numFmt w:val="lowerLetter"/>
      <w:lvlText w:val="%8."/>
      <w:lvlJc w:val="left"/>
      <w:pPr>
        <w:ind w:left="5760" w:hanging="360"/>
      </w:pPr>
    </w:lvl>
    <w:lvl w:ilvl="8" w:tplc="87F0838E">
      <w:start w:val="1"/>
      <w:numFmt w:val="lowerRoman"/>
      <w:lvlText w:val="%9."/>
      <w:lvlJc w:val="right"/>
      <w:pPr>
        <w:ind w:left="6480" w:hanging="180"/>
      </w:pPr>
    </w:lvl>
  </w:abstractNum>
  <w:abstractNum w:abstractNumId="33" w15:restartNumberingAfterBreak="0">
    <w:nsid w:val="6D692BF8"/>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FB378B2"/>
    <w:multiLevelType w:val="hybridMultilevel"/>
    <w:tmpl w:val="852EAB1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7538937D"/>
    <w:multiLevelType w:val="hybridMultilevel"/>
    <w:tmpl w:val="FFFFFFFF"/>
    <w:lvl w:ilvl="0" w:tplc="ED2AEC98">
      <w:start w:val="1"/>
      <w:numFmt w:val="decimal"/>
      <w:lvlText w:val="%1."/>
      <w:lvlJc w:val="left"/>
      <w:pPr>
        <w:ind w:left="720" w:hanging="360"/>
      </w:pPr>
    </w:lvl>
    <w:lvl w:ilvl="1" w:tplc="0B229606">
      <w:start w:val="1"/>
      <w:numFmt w:val="lowerLetter"/>
      <w:lvlText w:val="%2."/>
      <w:lvlJc w:val="left"/>
      <w:pPr>
        <w:ind w:left="1440" w:hanging="360"/>
      </w:pPr>
    </w:lvl>
    <w:lvl w:ilvl="2" w:tplc="DC123D28">
      <w:start w:val="1"/>
      <w:numFmt w:val="lowerRoman"/>
      <w:lvlText w:val="%3."/>
      <w:lvlJc w:val="right"/>
      <w:pPr>
        <w:ind w:left="2160" w:hanging="180"/>
      </w:pPr>
    </w:lvl>
    <w:lvl w:ilvl="3" w:tplc="7320F02C">
      <w:start w:val="1"/>
      <w:numFmt w:val="decimal"/>
      <w:lvlText w:val="%4."/>
      <w:lvlJc w:val="left"/>
      <w:pPr>
        <w:ind w:left="2880" w:hanging="360"/>
      </w:pPr>
    </w:lvl>
    <w:lvl w:ilvl="4" w:tplc="85489602">
      <w:start w:val="1"/>
      <w:numFmt w:val="lowerLetter"/>
      <w:lvlText w:val="%5."/>
      <w:lvlJc w:val="left"/>
      <w:pPr>
        <w:ind w:left="3600" w:hanging="360"/>
      </w:pPr>
    </w:lvl>
    <w:lvl w:ilvl="5" w:tplc="37E01812">
      <w:start w:val="1"/>
      <w:numFmt w:val="lowerRoman"/>
      <w:lvlText w:val="%6."/>
      <w:lvlJc w:val="right"/>
      <w:pPr>
        <w:ind w:left="4320" w:hanging="180"/>
      </w:pPr>
    </w:lvl>
    <w:lvl w:ilvl="6" w:tplc="C31C9254">
      <w:start w:val="1"/>
      <w:numFmt w:val="decimal"/>
      <w:lvlText w:val="%7."/>
      <w:lvlJc w:val="left"/>
      <w:pPr>
        <w:ind w:left="5040" w:hanging="360"/>
      </w:pPr>
    </w:lvl>
    <w:lvl w:ilvl="7" w:tplc="4BD81A1C">
      <w:start w:val="1"/>
      <w:numFmt w:val="lowerLetter"/>
      <w:lvlText w:val="%8."/>
      <w:lvlJc w:val="left"/>
      <w:pPr>
        <w:ind w:left="5760" w:hanging="360"/>
      </w:pPr>
    </w:lvl>
    <w:lvl w:ilvl="8" w:tplc="2DFEC342">
      <w:start w:val="1"/>
      <w:numFmt w:val="lowerRoman"/>
      <w:lvlText w:val="%9."/>
      <w:lvlJc w:val="right"/>
      <w:pPr>
        <w:ind w:left="6480" w:hanging="180"/>
      </w:pPr>
    </w:lvl>
  </w:abstractNum>
  <w:abstractNum w:abstractNumId="36" w15:restartNumberingAfterBreak="0">
    <w:nsid w:val="78B33FEA"/>
    <w:multiLevelType w:val="hybridMultilevel"/>
    <w:tmpl w:val="FFFFFFFF"/>
    <w:lvl w:ilvl="0" w:tplc="105AC8DA">
      <w:start w:val="1"/>
      <w:numFmt w:val="decimal"/>
      <w:lvlText w:val="%1."/>
      <w:lvlJc w:val="left"/>
      <w:pPr>
        <w:ind w:left="720" w:hanging="360"/>
      </w:pPr>
    </w:lvl>
    <w:lvl w:ilvl="1" w:tplc="FFFAD1CC">
      <w:start w:val="1"/>
      <w:numFmt w:val="lowerLetter"/>
      <w:lvlText w:val="%2."/>
      <w:lvlJc w:val="left"/>
      <w:pPr>
        <w:ind w:left="1440" w:hanging="360"/>
      </w:pPr>
    </w:lvl>
    <w:lvl w:ilvl="2" w:tplc="26168040">
      <w:start w:val="1"/>
      <w:numFmt w:val="lowerRoman"/>
      <w:lvlText w:val="%3."/>
      <w:lvlJc w:val="right"/>
      <w:pPr>
        <w:ind w:left="2160" w:hanging="180"/>
      </w:pPr>
    </w:lvl>
    <w:lvl w:ilvl="3" w:tplc="B4DA8860">
      <w:start w:val="1"/>
      <w:numFmt w:val="decimal"/>
      <w:lvlText w:val="%4."/>
      <w:lvlJc w:val="left"/>
      <w:pPr>
        <w:ind w:left="2880" w:hanging="360"/>
      </w:pPr>
    </w:lvl>
    <w:lvl w:ilvl="4" w:tplc="438E28A4">
      <w:start w:val="1"/>
      <w:numFmt w:val="lowerLetter"/>
      <w:lvlText w:val="%5."/>
      <w:lvlJc w:val="left"/>
      <w:pPr>
        <w:ind w:left="3600" w:hanging="360"/>
      </w:pPr>
    </w:lvl>
    <w:lvl w:ilvl="5" w:tplc="6818CB96">
      <w:start w:val="1"/>
      <w:numFmt w:val="lowerRoman"/>
      <w:lvlText w:val="%6."/>
      <w:lvlJc w:val="right"/>
      <w:pPr>
        <w:ind w:left="4320" w:hanging="180"/>
      </w:pPr>
    </w:lvl>
    <w:lvl w:ilvl="6" w:tplc="F950F636">
      <w:start w:val="1"/>
      <w:numFmt w:val="decimal"/>
      <w:lvlText w:val="%7."/>
      <w:lvlJc w:val="left"/>
      <w:pPr>
        <w:ind w:left="5040" w:hanging="360"/>
      </w:pPr>
    </w:lvl>
    <w:lvl w:ilvl="7" w:tplc="F9527EF0">
      <w:start w:val="1"/>
      <w:numFmt w:val="lowerLetter"/>
      <w:lvlText w:val="%8."/>
      <w:lvlJc w:val="left"/>
      <w:pPr>
        <w:ind w:left="5760" w:hanging="360"/>
      </w:pPr>
    </w:lvl>
    <w:lvl w:ilvl="8" w:tplc="28B2BD30">
      <w:start w:val="1"/>
      <w:numFmt w:val="lowerRoman"/>
      <w:lvlText w:val="%9."/>
      <w:lvlJc w:val="right"/>
      <w:pPr>
        <w:ind w:left="6480" w:hanging="180"/>
      </w:pPr>
    </w:lvl>
  </w:abstractNum>
  <w:abstractNum w:abstractNumId="37" w15:restartNumberingAfterBreak="0">
    <w:nsid w:val="7C95036F"/>
    <w:multiLevelType w:val="hybridMultilevel"/>
    <w:tmpl w:val="FFFFFFFF"/>
    <w:lvl w:ilvl="0" w:tplc="A582E9B6">
      <w:start w:val="1"/>
      <w:numFmt w:val="decimal"/>
      <w:lvlText w:val="%1."/>
      <w:lvlJc w:val="left"/>
      <w:pPr>
        <w:ind w:left="720" w:hanging="360"/>
      </w:pPr>
    </w:lvl>
    <w:lvl w:ilvl="1" w:tplc="99C47F36">
      <w:start w:val="1"/>
      <w:numFmt w:val="lowerLetter"/>
      <w:lvlText w:val="%2."/>
      <w:lvlJc w:val="left"/>
      <w:pPr>
        <w:ind w:left="1440" w:hanging="360"/>
      </w:pPr>
    </w:lvl>
    <w:lvl w:ilvl="2" w:tplc="D7EC1C16">
      <w:start w:val="1"/>
      <w:numFmt w:val="lowerRoman"/>
      <w:lvlText w:val="%3."/>
      <w:lvlJc w:val="right"/>
      <w:pPr>
        <w:ind w:left="2160" w:hanging="180"/>
      </w:pPr>
    </w:lvl>
    <w:lvl w:ilvl="3" w:tplc="DE94663A">
      <w:start w:val="1"/>
      <w:numFmt w:val="decimal"/>
      <w:lvlText w:val="%4."/>
      <w:lvlJc w:val="left"/>
      <w:pPr>
        <w:ind w:left="2880" w:hanging="360"/>
      </w:pPr>
    </w:lvl>
    <w:lvl w:ilvl="4" w:tplc="1C2AB874">
      <w:start w:val="1"/>
      <w:numFmt w:val="lowerLetter"/>
      <w:lvlText w:val="%5."/>
      <w:lvlJc w:val="left"/>
      <w:pPr>
        <w:ind w:left="3600" w:hanging="360"/>
      </w:pPr>
    </w:lvl>
    <w:lvl w:ilvl="5" w:tplc="B6DED130">
      <w:start w:val="1"/>
      <w:numFmt w:val="lowerRoman"/>
      <w:lvlText w:val="%6."/>
      <w:lvlJc w:val="right"/>
      <w:pPr>
        <w:ind w:left="4320" w:hanging="180"/>
      </w:pPr>
    </w:lvl>
    <w:lvl w:ilvl="6" w:tplc="A894DF7C">
      <w:start w:val="1"/>
      <w:numFmt w:val="decimal"/>
      <w:lvlText w:val="%7."/>
      <w:lvlJc w:val="left"/>
      <w:pPr>
        <w:ind w:left="5040" w:hanging="360"/>
      </w:pPr>
    </w:lvl>
    <w:lvl w:ilvl="7" w:tplc="195A17B0">
      <w:start w:val="1"/>
      <w:numFmt w:val="lowerLetter"/>
      <w:lvlText w:val="%8."/>
      <w:lvlJc w:val="left"/>
      <w:pPr>
        <w:ind w:left="5760" w:hanging="360"/>
      </w:pPr>
    </w:lvl>
    <w:lvl w:ilvl="8" w:tplc="21C257E4">
      <w:start w:val="1"/>
      <w:numFmt w:val="lowerRoman"/>
      <w:lvlText w:val="%9."/>
      <w:lvlJc w:val="right"/>
      <w:pPr>
        <w:ind w:left="6480" w:hanging="180"/>
      </w:pPr>
    </w:lvl>
  </w:abstractNum>
  <w:num w:numId="1" w16cid:durableId="2137065004">
    <w:abstractNumId w:val="3"/>
  </w:num>
  <w:num w:numId="2" w16cid:durableId="1812406431">
    <w:abstractNumId w:val="2"/>
  </w:num>
  <w:num w:numId="3" w16cid:durableId="1087576411">
    <w:abstractNumId w:val="5"/>
  </w:num>
  <w:num w:numId="4" w16cid:durableId="296225480">
    <w:abstractNumId w:val="1"/>
  </w:num>
  <w:num w:numId="5" w16cid:durableId="1248344496">
    <w:abstractNumId w:val="32"/>
  </w:num>
  <w:num w:numId="6" w16cid:durableId="1416903823">
    <w:abstractNumId w:val="12"/>
  </w:num>
  <w:num w:numId="7" w16cid:durableId="1526015015">
    <w:abstractNumId w:val="36"/>
  </w:num>
  <w:num w:numId="8" w16cid:durableId="745612511">
    <w:abstractNumId w:val="15"/>
  </w:num>
  <w:num w:numId="9" w16cid:durableId="1665861093">
    <w:abstractNumId w:val="28"/>
  </w:num>
  <w:num w:numId="10" w16cid:durableId="573051592">
    <w:abstractNumId w:val="13"/>
  </w:num>
  <w:num w:numId="11" w16cid:durableId="1730112682">
    <w:abstractNumId w:val="35"/>
  </w:num>
  <w:num w:numId="12" w16cid:durableId="1830124172">
    <w:abstractNumId w:val="18"/>
  </w:num>
  <w:num w:numId="13" w16cid:durableId="349338792">
    <w:abstractNumId w:val="37"/>
  </w:num>
  <w:num w:numId="14" w16cid:durableId="571045376">
    <w:abstractNumId w:val="25"/>
  </w:num>
  <w:num w:numId="15" w16cid:durableId="396637083">
    <w:abstractNumId w:val="11"/>
  </w:num>
  <w:num w:numId="16" w16cid:durableId="1708523923">
    <w:abstractNumId w:val="30"/>
  </w:num>
  <w:num w:numId="17" w16cid:durableId="609508240">
    <w:abstractNumId w:val="31"/>
  </w:num>
  <w:num w:numId="18" w16cid:durableId="168178145">
    <w:abstractNumId w:val="20"/>
  </w:num>
  <w:num w:numId="19" w16cid:durableId="438450281">
    <w:abstractNumId w:val="29"/>
  </w:num>
  <w:num w:numId="20" w16cid:durableId="1238976137">
    <w:abstractNumId w:val="6"/>
  </w:num>
  <w:num w:numId="21" w16cid:durableId="1597012299">
    <w:abstractNumId w:val="19"/>
  </w:num>
  <w:num w:numId="22" w16cid:durableId="305279437">
    <w:abstractNumId w:val="7"/>
  </w:num>
  <w:num w:numId="23" w16cid:durableId="1070352595">
    <w:abstractNumId w:val="10"/>
  </w:num>
  <w:num w:numId="24" w16cid:durableId="291448578">
    <w:abstractNumId w:val="33"/>
  </w:num>
  <w:num w:numId="25" w16cid:durableId="939216841">
    <w:abstractNumId w:val="4"/>
  </w:num>
  <w:num w:numId="26" w16cid:durableId="317342494">
    <w:abstractNumId w:val="16"/>
  </w:num>
  <w:num w:numId="27" w16cid:durableId="425687867">
    <w:abstractNumId w:val="0"/>
  </w:num>
  <w:num w:numId="28" w16cid:durableId="636836431">
    <w:abstractNumId w:val="34"/>
  </w:num>
  <w:num w:numId="29" w16cid:durableId="340208019">
    <w:abstractNumId w:val="21"/>
  </w:num>
  <w:num w:numId="30" w16cid:durableId="2145732761">
    <w:abstractNumId w:val="8"/>
  </w:num>
  <w:num w:numId="31" w16cid:durableId="1759323406">
    <w:abstractNumId w:val="27"/>
  </w:num>
  <w:num w:numId="32" w16cid:durableId="1321930925">
    <w:abstractNumId w:val="23"/>
  </w:num>
  <w:num w:numId="33" w16cid:durableId="1629581216">
    <w:abstractNumId w:val="9"/>
  </w:num>
  <w:num w:numId="34" w16cid:durableId="1562517799">
    <w:abstractNumId w:val="24"/>
  </w:num>
  <w:num w:numId="35" w16cid:durableId="417941072">
    <w:abstractNumId w:val="14"/>
  </w:num>
  <w:num w:numId="36" w16cid:durableId="1180049624">
    <w:abstractNumId w:val="26"/>
  </w:num>
  <w:num w:numId="37" w16cid:durableId="1546213004">
    <w:abstractNumId w:val="17"/>
  </w:num>
  <w:num w:numId="38" w16cid:durableId="3035861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rawingGridVerticalSpacing w:val="299"/>
  <w:displayHorizontalDrawingGridEvery w:val="2"/>
  <w:characterSpacingControl w:val="doNotCompress"/>
  <w:hdrShapeDefaults>
    <o:shapedefaults v:ext="edit" spidmax="2066"/>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451"/>
    <w:rsid w:val="00001415"/>
    <w:rsid w:val="00001CCD"/>
    <w:rsid w:val="00007876"/>
    <w:rsid w:val="00010F67"/>
    <w:rsid w:val="000131E8"/>
    <w:rsid w:val="00013D36"/>
    <w:rsid w:val="00017CBB"/>
    <w:rsid w:val="000237A4"/>
    <w:rsid w:val="0002392E"/>
    <w:rsid w:val="00023A07"/>
    <w:rsid w:val="00025D3B"/>
    <w:rsid w:val="00027E77"/>
    <w:rsid w:val="000302B7"/>
    <w:rsid w:val="00030D7F"/>
    <w:rsid w:val="0003138C"/>
    <w:rsid w:val="00034A65"/>
    <w:rsid w:val="0003660F"/>
    <w:rsid w:val="00036AB7"/>
    <w:rsid w:val="00036E49"/>
    <w:rsid w:val="00036F54"/>
    <w:rsid w:val="00037378"/>
    <w:rsid w:val="00037C00"/>
    <w:rsid w:val="00037D84"/>
    <w:rsid w:val="00041FA3"/>
    <w:rsid w:val="00045138"/>
    <w:rsid w:val="00045FB6"/>
    <w:rsid w:val="00045FEC"/>
    <w:rsid w:val="000463B0"/>
    <w:rsid w:val="000501DC"/>
    <w:rsid w:val="000517F6"/>
    <w:rsid w:val="00051F08"/>
    <w:rsid w:val="0005450F"/>
    <w:rsid w:val="00057251"/>
    <w:rsid w:val="00057D0E"/>
    <w:rsid w:val="00062097"/>
    <w:rsid w:val="0006333D"/>
    <w:rsid w:val="00065685"/>
    <w:rsid w:val="000665C9"/>
    <w:rsid w:val="00067495"/>
    <w:rsid w:val="0006788B"/>
    <w:rsid w:val="0007100C"/>
    <w:rsid w:val="00071101"/>
    <w:rsid w:val="00071261"/>
    <w:rsid w:val="000718C5"/>
    <w:rsid w:val="00071920"/>
    <w:rsid w:val="00072691"/>
    <w:rsid w:val="00072DDA"/>
    <w:rsid w:val="00072E5F"/>
    <w:rsid w:val="00073E52"/>
    <w:rsid w:val="0007423E"/>
    <w:rsid w:val="00074269"/>
    <w:rsid w:val="00076187"/>
    <w:rsid w:val="00076B9E"/>
    <w:rsid w:val="000771B4"/>
    <w:rsid w:val="00080236"/>
    <w:rsid w:val="000832CB"/>
    <w:rsid w:val="000838DE"/>
    <w:rsid w:val="0008447C"/>
    <w:rsid w:val="00094C0C"/>
    <w:rsid w:val="00094E37"/>
    <w:rsid w:val="000A0BE6"/>
    <w:rsid w:val="000A19B4"/>
    <w:rsid w:val="000A2084"/>
    <w:rsid w:val="000A2255"/>
    <w:rsid w:val="000A2E54"/>
    <w:rsid w:val="000A3443"/>
    <w:rsid w:val="000A3856"/>
    <w:rsid w:val="000A3FED"/>
    <w:rsid w:val="000A471F"/>
    <w:rsid w:val="000A7675"/>
    <w:rsid w:val="000B0E85"/>
    <w:rsid w:val="000B4AC8"/>
    <w:rsid w:val="000D3327"/>
    <w:rsid w:val="000D75B4"/>
    <w:rsid w:val="000D762A"/>
    <w:rsid w:val="000E261C"/>
    <w:rsid w:val="000E4BA4"/>
    <w:rsid w:val="000E54AF"/>
    <w:rsid w:val="000E59B2"/>
    <w:rsid w:val="000E7D5B"/>
    <w:rsid w:val="000F36A4"/>
    <w:rsid w:val="000F5A3F"/>
    <w:rsid w:val="000F5A80"/>
    <w:rsid w:val="000F7F0D"/>
    <w:rsid w:val="0010320F"/>
    <w:rsid w:val="00103D1D"/>
    <w:rsid w:val="00107004"/>
    <w:rsid w:val="00108737"/>
    <w:rsid w:val="001149A1"/>
    <w:rsid w:val="00115F7C"/>
    <w:rsid w:val="00120CA6"/>
    <w:rsid w:val="001221D8"/>
    <w:rsid w:val="001231A8"/>
    <w:rsid w:val="00126EEC"/>
    <w:rsid w:val="001320A4"/>
    <w:rsid w:val="001322C6"/>
    <w:rsid w:val="00133837"/>
    <w:rsid w:val="00133B0E"/>
    <w:rsid w:val="00133B74"/>
    <w:rsid w:val="00134033"/>
    <w:rsid w:val="00134B25"/>
    <w:rsid w:val="00134D98"/>
    <w:rsid w:val="001372F5"/>
    <w:rsid w:val="00137E2A"/>
    <w:rsid w:val="00140666"/>
    <w:rsid w:val="0014279D"/>
    <w:rsid w:val="001450AD"/>
    <w:rsid w:val="00146BDC"/>
    <w:rsid w:val="00147D6B"/>
    <w:rsid w:val="001518EE"/>
    <w:rsid w:val="0015218B"/>
    <w:rsid w:val="001521BC"/>
    <w:rsid w:val="00152A33"/>
    <w:rsid w:val="00152FE7"/>
    <w:rsid w:val="00153AF8"/>
    <w:rsid w:val="00153BF8"/>
    <w:rsid w:val="0016505C"/>
    <w:rsid w:val="00167F66"/>
    <w:rsid w:val="00176ACA"/>
    <w:rsid w:val="00177B09"/>
    <w:rsid w:val="001811E4"/>
    <w:rsid w:val="0018126E"/>
    <w:rsid w:val="00181FD8"/>
    <w:rsid w:val="00182BFD"/>
    <w:rsid w:val="00183005"/>
    <w:rsid w:val="00187EEA"/>
    <w:rsid w:val="00191A21"/>
    <w:rsid w:val="001922B4"/>
    <w:rsid w:val="00193250"/>
    <w:rsid w:val="00194555"/>
    <w:rsid w:val="00196A29"/>
    <w:rsid w:val="001A10C1"/>
    <w:rsid w:val="001A12F2"/>
    <w:rsid w:val="001A178B"/>
    <w:rsid w:val="001A1813"/>
    <w:rsid w:val="001A1B70"/>
    <w:rsid w:val="001A2504"/>
    <w:rsid w:val="001A3667"/>
    <w:rsid w:val="001A41A0"/>
    <w:rsid w:val="001A4E74"/>
    <w:rsid w:val="001A6D5C"/>
    <w:rsid w:val="001A73E4"/>
    <w:rsid w:val="001A747E"/>
    <w:rsid w:val="001A7E21"/>
    <w:rsid w:val="001B00C7"/>
    <w:rsid w:val="001B05A8"/>
    <w:rsid w:val="001B0756"/>
    <w:rsid w:val="001B1108"/>
    <w:rsid w:val="001B417F"/>
    <w:rsid w:val="001B4864"/>
    <w:rsid w:val="001B645A"/>
    <w:rsid w:val="001B6A0A"/>
    <w:rsid w:val="001C2B0C"/>
    <w:rsid w:val="001C58BC"/>
    <w:rsid w:val="001D206C"/>
    <w:rsid w:val="001D46E3"/>
    <w:rsid w:val="001D53DF"/>
    <w:rsid w:val="001D5A3F"/>
    <w:rsid w:val="001D6435"/>
    <w:rsid w:val="001D6947"/>
    <w:rsid w:val="001D6CFB"/>
    <w:rsid w:val="001D7B93"/>
    <w:rsid w:val="001E01F0"/>
    <w:rsid w:val="001E091B"/>
    <w:rsid w:val="001E11AF"/>
    <w:rsid w:val="001E1466"/>
    <w:rsid w:val="001E1D22"/>
    <w:rsid w:val="001E3156"/>
    <w:rsid w:val="001E6C43"/>
    <w:rsid w:val="001F1168"/>
    <w:rsid w:val="001F3146"/>
    <w:rsid w:val="001F36A9"/>
    <w:rsid w:val="001F49BE"/>
    <w:rsid w:val="001F4FE4"/>
    <w:rsid w:val="001F5808"/>
    <w:rsid w:val="001F771B"/>
    <w:rsid w:val="001F7A9E"/>
    <w:rsid w:val="001F7B14"/>
    <w:rsid w:val="00202075"/>
    <w:rsid w:val="0020330E"/>
    <w:rsid w:val="002050F3"/>
    <w:rsid w:val="002073E7"/>
    <w:rsid w:val="002077CA"/>
    <w:rsid w:val="00211DA2"/>
    <w:rsid w:val="00213694"/>
    <w:rsid w:val="002166E0"/>
    <w:rsid w:val="002178DA"/>
    <w:rsid w:val="0022296E"/>
    <w:rsid w:val="0022307C"/>
    <w:rsid w:val="00224EB2"/>
    <w:rsid w:val="00226FE4"/>
    <w:rsid w:val="00227ADE"/>
    <w:rsid w:val="00231495"/>
    <w:rsid w:val="00231E3F"/>
    <w:rsid w:val="0023298F"/>
    <w:rsid w:val="00233340"/>
    <w:rsid w:val="00233C7B"/>
    <w:rsid w:val="002348AA"/>
    <w:rsid w:val="0023609C"/>
    <w:rsid w:val="0023789A"/>
    <w:rsid w:val="00244307"/>
    <w:rsid w:val="00244C59"/>
    <w:rsid w:val="00247815"/>
    <w:rsid w:val="0025049D"/>
    <w:rsid w:val="00250C34"/>
    <w:rsid w:val="00253092"/>
    <w:rsid w:val="002530AC"/>
    <w:rsid w:val="00255434"/>
    <w:rsid w:val="00255D75"/>
    <w:rsid w:val="0026117F"/>
    <w:rsid w:val="00263605"/>
    <w:rsid w:val="002637B2"/>
    <w:rsid w:val="002666B9"/>
    <w:rsid w:val="00267D87"/>
    <w:rsid w:val="002719D0"/>
    <w:rsid w:val="002738FE"/>
    <w:rsid w:val="00277215"/>
    <w:rsid w:val="002829F3"/>
    <w:rsid w:val="00282DA0"/>
    <w:rsid w:val="00284B4B"/>
    <w:rsid w:val="0028673A"/>
    <w:rsid w:val="00287728"/>
    <w:rsid w:val="00291A9A"/>
    <w:rsid w:val="002927FB"/>
    <w:rsid w:val="00293D6E"/>
    <w:rsid w:val="00295768"/>
    <w:rsid w:val="002A02F9"/>
    <w:rsid w:val="002A32F1"/>
    <w:rsid w:val="002A3C52"/>
    <w:rsid w:val="002A43D0"/>
    <w:rsid w:val="002A58E8"/>
    <w:rsid w:val="002A71D2"/>
    <w:rsid w:val="002A7A20"/>
    <w:rsid w:val="002B1A06"/>
    <w:rsid w:val="002B1DD1"/>
    <w:rsid w:val="002B3456"/>
    <w:rsid w:val="002B4AF8"/>
    <w:rsid w:val="002B68B1"/>
    <w:rsid w:val="002C3853"/>
    <w:rsid w:val="002C43D3"/>
    <w:rsid w:val="002C4ACF"/>
    <w:rsid w:val="002C70A9"/>
    <w:rsid w:val="002D16C1"/>
    <w:rsid w:val="002D464B"/>
    <w:rsid w:val="002D68D9"/>
    <w:rsid w:val="002E02DA"/>
    <w:rsid w:val="002E14B5"/>
    <w:rsid w:val="002E4267"/>
    <w:rsid w:val="002E53B9"/>
    <w:rsid w:val="002E6DC6"/>
    <w:rsid w:val="002E7751"/>
    <w:rsid w:val="002F0175"/>
    <w:rsid w:val="002F379F"/>
    <w:rsid w:val="002F3928"/>
    <w:rsid w:val="002F3BA0"/>
    <w:rsid w:val="002F63D1"/>
    <w:rsid w:val="002F7CC5"/>
    <w:rsid w:val="00300BFF"/>
    <w:rsid w:val="00301D97"/>
    <w:rsid w:val="003023EA"/>
    <w:rsid w:val="00310A1F"/>
    <w:rsid w:val="00311F1E"/>
    <w:rsid w:val="0031530D"/>
    <w:rsid w:val="003162E4"/>
    <w:rsid w:val="003169B9"/>
    <w:rsid w:val="00317A3C"/>
    <w:rsid w:val="00321102"/>
    <w:rsid w:val="003221C4"/>
    <w:rsid w:val="00323D3C"/>
    <w:rsid w:val="00324474"/>
    <w:rsid w:val="00327078"/>
    <w:rsid w:val="00327BFD"/>
    <w:rsid w:val="003332F3"/>
    <w:rsid w:val="0033575D"/>
    <w:rsid w:val="00335774"/>
    <w:rsid w:val="0033593F"/>
    <w:rsid w:val="003372D6"/>
    <w:rsid w:val="00337821"/>
    <w:rsid w:val="003427FA"/>
    <w:rsid w:val="00343DD8"/>
    <w:rsid w:val="003476BD"/>
    <w:rsid w:val="00347EA8"/>
    <w:rsid w:val="00351657"/>
    <w:rsid w:val="00352914"/>
    <w:rsid w:val="00353227"/>
    <w:rsid w:val="00353607"/>
    <w:rsid w:val="00355782"/>
    <w:rsid w:val="00355D45"/>
    <w:rsid w:val="00356287"/>
    <w:rsid w:val="0035684C"/>
    <w:rsid w:val="003600CF"/>
    <w:rsid w:val="00361EBC"/>
    <w:rsid w:val="003637C9"/>
    <w:rsid w:val="0036413B"/>
    <w:rsid w:val="00366DB3"/>
    <w:rsid w:val="00367FE1"/>
    <w:rsid w:val="003708A7"/>
    <w:rsid w:val="00370D20"/>
    <w:rsid w:val="00371A90"/>
    <w:rsid w:val="00372B1B"/>
    <w:rsid w:val="00375D62"/>
    <w:rsid w:val="0037640D"/>
    <w:rsid w:val="00377D1B"/>
    <w:rsid w:val="00383904"/>
    <w:rsid w:val="0038504C"/>
    <w:rsid w:val="0038614D"/>
    <w:rsid w:val="00386CBF"/>
    <w:rsid w:val="00386E13"/>
    <w:rsid w:val="00387A87"/>
    <w:rsid w:val="003902F8"/>
    <w:rsid w:val="003913EC"/>
    <w:rsid w:val="003945B8"/>
    <w:rsid w:val="00397F86"/>
    <w:rsid w:val="003A02D1"/>
    <w:rsid w:val="003A1372"/>
    <w:rsid w:val="003A1725"/>
    <w:rsid w:val="003A2140"/>
    <w:rsid w:val="003A412E"/>
    <w:rsid w:val="003A5F9A"/>
    <w:rsid w:val="003A5FB7"/>
    <w:rsid w:val="003B3158"/>
    <w:rsid w:val="003B439A"/>
    <w:rsid w:val="003B565B"/>
    <w:rsid w:val="003C1F2E"/>
    <w:rsid w:val="003C2174"/>
    <w:rsid w:val="003C335D"/>
    <w:rsid w:val="003C35BB"/>
    <w:rsid w:val="003C685D"/>
    <w:rsid w:val="003D305C"/>
    <w:rsid w:val="003D574B"/>
    <w:rsid w:val="003D6B4C"/>
    <w:rsid w:val="003E466E"/>
    <w:rsid w:val="003E6E5B"/>
    <w:rsid w:val="003F08B3"/>
    <w:rsid w:val="003F302A"/>
    <w:rsid w:val="003F440B"/>
    <w:rsid w:val="003F45EF"/>
    <w:rsid w:val="003F4F8D"/>
    <w:rsid w:val="003F5702"/>
    <w:rsid w:val="003F6AE1"/>
    <w:rsid w:val="003F6F9B"/>
    <w:rsid w:val="00400199"/>
    <w:rsid w:val="00400F18"/>
    <w:rsid w:val="00401439"/>
    <w:rsid w:val="00402D3C"/>
    <w:rsid w:val="00403390"/>
    <w:rsid w:val="004035D4"/>
    <w:rsid w:val="0040386F"/>
    <w:rsid w:val="0040629B"/>
    <w:rsid w:val="0041015A"/>
    <w:rsid w:val="00413333"/>
    <w:rsid w:val="0041376D"/>
    <w:rsid w:val="00414177"/>
    <w:rsid w:val="004153DE"/>
    <w:rsid w:val="004155EF"/>
    <w:rsid w:val="004223D5"/>
    <w:rsid w:val="0042574C"/>
    <w:rsid w:val="00425D17"/>
    <w:rsid w:val="00427D20"/>
    <w:rsid w:val="00427D38"/>
    <w:rsid w:val="0043076A"/>
    <w:rsid w:val="00434146"/>
    <w:rsid w:val="00436714"/>
    <w:rsid w:val="00436BDB"/>
    <w:rsid w:val="004371BF"/>
    <w:rsid w:val="00437446"/>
    <w:rsid w:val="004412AB"/>
    <w:rsid w:val="00443B1E"/>
    <w:rsid w:val="004451DC"/>
    <w:rsid w:val="00445E65"/>
    <w:rsid w:val="00446C63"/>
    <w:rsid w:val="004510D3"/>
    <w:rsid w:val="00451ECA"/>
    <w:rsid w:val="00454D82"/>
    <w:rsid w:val="00454FBF"/>
    <w:rsid w:val="004573DC"/>
    <w:rsid w:val="00461020"/>
    <w:rsid w:val="00461576"/>
    <w:rsid w:val="00461829"/>
    <w:rsid w:val="0046224C"/>
    <w:rsid w:val="004637A4"/>
    <w:rsid w:val="0046708A"/>
    <w:rsid w:val="00474E68"/>
    <w:rsid w:val="00475898"/>
    <w:rsid w:val="00475DA6"/>
    <w:rsid w:val="0047723D"/>
    <w:rsid w:val="004814C2"/>
    <w:rsid w:val="00484114"/>
    <w:rsid w:val="00484686"/>
    <w:rsid w:val="00484900"/>
    <w:rsid w:val="00486962"/>
    <w:rsid w:val="00487DAD"/>
    <w:rsid w:val="004907C1"/>
    <w:rsid w:val="00491663"/>
    <w:rsid w:val="004919E8"/>
    <w:rsid w:val="0049293E"/>
    <w:rsid w:val="0049383A"/>
    <w:rsid w:val="004938DA"/>
    <w:rsid w:val="00494EE4"/>
    <w:rsid w:val="00497DE9"/>
    <w:rsid w:val="004A1A91"/>
    <w:rsid w:val="004A27A0"/>
    <w:rsid w:val="004A3A69"/>
    <w:rsid w:val="004A4A44"/>
    <w:rsid w:val="004A50C1"/>
    <w:rsid w:val="004A531A"/>
    <w:rsid w:val="004A662D"/>
    <w:rsid w:val="004A7D4F"/>
    <w:rsid w:val="004B0AA3"/>
    <w:rsid w:val="004B68D4"/>
    <w:rsid w:val="004B6E36"/>
    <w:rsid w:val="004C2321"/>
    <w:rsid w:val="004C4E64"/>
    <w:rsid w:val="004C56EB"/>
    <w:rsid w:val="004D0021"/>
    <w:rsid w:val="004D13C2"/>
    <w:rsid w:val="004D168B"/>
    <w:rsid w:val="004D2561"/>
    <w:rsid w:val="004D2FC3"/>
    <w:rsid w:val="004D7993"/>
    <w:rsid w:val="004D7EB2"/>
    <w:rsid w:val="004E27E0"/>
    <w:rsid w:val="004E7547"/>
    <w:rsid w:val="004EA591"/>
    <w:rsid w:val="004F1509"/>
    <w:rsid w:val="004F1A29"/>
    <w:rsid w:val="004F5588"/>
    <w:rsid w:val="004F5900"/>
    <w:rsid w:val="004F6C2D"/>
    <w:rsid w:val="00500A7C"/>
    <w:rsid w:val="00502CD4"/>
    <w:rsid w:val="00505019"/>
    <w:rsid w:val="005050A6"/>
    <w:rsid w:val="00505D33"/>
    <w:rsid w:val="00506435"/>
    <w:rsid w:val="00507CFD"/>
    <w:rsid w:val="005118EA"/>
    <w:rsid w:val="00512EFF"/>
    <w:rsid w:val="00514558"/>
    <w:rsid w:val="005203A7"/>
    <w:rsid w:val="00521EB0"/>
    <w:rsid w:val="00525E98"/>
    <w:rsid w:val="0052676E"/>
    <w:rsid w:val="0053082A"/>
    <w:rsid w:val="005311AB"/>
    <w:rsid w:val="00531274"/>
    <w:rsid w:val="005320E5"/>
    <w:rsid w:val="005330EF"/>
    <w:rsid w:val="0053314B"/>
    <w:rsid w:val="005351BC"/>
    <w:rsid w:val="00537E38"/>
    <w:rsid w:val="00537F01"/>
    <w:rsid w:val="00542B48"/>
    <w:rsid w:val="00542BB4"/>
    <w:rsid w:val="00543520"/>
    <w:rsid w:val="005439CA"/>
    <w:rsid w:val="0054672F"/>
    <w:rsid w:val="00546A59"/>
    <w:rsid w:val="00551394"/>
    <w:rsid w:val="00552040"/>
    <w:rsid w:val="005531DE"/>
    <w:rsid w:val="00553DED"/>
    <w:rsid w:val="00554DCB"/>
    <w:rsid w:val="00555C23"/>
    <w:rsid w:val="005578FA"/>
    <w:rsid w:val="005618DF"/>
    <w:rsid w:val="005619FF"/>
    <w:rsid w:val="00562CA7"/>
    <w:rsid w:val="005641F9"/>
    <w:rsid w:val="005648F7"/>
    <w:rsid w:val="00564CAD"/>
    <w:rsid w:val="00566E63"/>
    <w:rsid w:val="00566F8F"/>
    <w:rsid w:val="00567332"/>
    <w:rsid w:val="00571841"/>
    <w:rsid w:val="00571945"/>
    <w:rsid w:val="00571F69"/>
    <w:rsid w:val="00575073"/>
    <w:rsid w:val="005753E1"/>
    <w:rsid w:val="00576A5C"/>
    <w:rsid w:val="00576BEE"/>
    <w:rsid w:val="00577AB7"/>
    <w:rsid w:val="00581122"/>
    <w:rsid w:val="005834C1"/>
    <w:rsid w:val="0058367A"/>
    <w:rsid w:val="00584256"/>
    <w:rsid w:val="00584545"/>
    <w:rsid w:val="00584BB1"/>
    <w:rsid w:val="00586FC9"/>
    <w:rsid w:val="005944AC"/>
    <w:rsid w:val="00594A65"/>
    <w:rsid w:val="00595D4A"/>
    <w:rsid w:val="00595F19"/>
    <w:rsid w:val="0059702E"/>
    <w:rsid w:val="005974EE"/>
    <w:rsid w:val="005A06D5"/>
    <w:rsid w:val="005A1706"/>
    <w:rsid w:val="005A29AD"/>
    <w:rsid w:val="005A508A"/>
    <w:rsid w:val="005B3626"/>
    <w:rsid w:val="005C2A23"/>
    <w:rsid w:val="005C31A1"/>
    <w:rsid w:val="005C33CE"/>
    <w:rsid w:val="005C3481"/>
    <w:rsid w:val="005C3C52"/>
    <w:rsid w:val="005C3DD9"/>
    <w:rsid w:val="005C5C61"/>
    <w:rsid w:val="005C7112"/>
    <w:rsid w:val="005C75A1"/>
    <w:rsid w:val="005D0E31"/>
    <w:rsid w:val="005D1847"/>
    <w:rsid w:val="005D3392"/>
    <w:rsid w:val="005D3DBE"/>
    <w:rsid w:val="005D409E"/>
    <w:rsid w:val="005D5FB7"/>
    <w:rsid w:val="005D7256"/>
    <w:rsid w:val="005D7BBB"/>
    <w:rsid w:val="005E0330"/>
    <w:rsid w:val="005E07FA"/>
    <w:rsid w:val="005E16BA"/>
    <w:rsid w:val="005E21B4"/>
    <w:rsid w:val="005E2BA6"/>
    <w:rsid w:val="005E309E"/>
    <w:rsid w:val="005E318B"/>
    <w:rsid w:val="005E4293"/>
    <w:rsid w:val="005E4CAB"/>
    <w:rsid w:val="005F126B"/>
    <w:rsid w:val="005F2458"/>
    <w:rsid w:val="005F2DE2"/>
    <w:rsid w:val="005F3441"/>
    <w:rsid w:val="005F460E"/>
    <w:rsid w:val="005F5A63"/>
    <w:rsid w:val="005F5E69"/>
    <w:rsid w:val="005F6289"/>
    <w:rsid w:val="005F7ECC"/>
    <w:rsid w:val="0060210A"/>
    <w:rsid w:val="00603E7D"/>
    <w:rsid w:val="00604415"/>
    <w:rsid w:val="00607EB0"/>
    <w:rsid w:val="00610E60"/>
    <w:rsid w:val="006138BA"/>
    <w:rsid w:val="0061408D"/>
    <w:rsid w:val="00616828"/>
    <w:rsid w:val="0061770A"/>
    <w:rsid w:val="00617FEA"/>
    <w:rsid w:val="00620CC9"/>
    <w:rsid w:val="0062117B"/>
    <w:rsid w:val="006227FC"/>
    <w:rsid w:val="00622F59"/>
    <w:rsid w:val="00632C01"/>
    <w:rsid w:val="00634178"/>
    <w:rsid w:val="00634BAC"/>
    <w:rsid w:val="00637429"/>
    <w:rsid w:val="006438BC"/>
    <w:rsid w:val="00645D0A"/>
    <w:rsid w:val="00647F8D"/>
    <w:rsid w:val="0065247B"/>
    <w:rsid w:val="00652A5B"/>
    <w:rsid w:val="00654F13"/>
    <w:rsid w:val="006577B7"/>
    <w:rsid w:val="006602E9"/>
    <w:rsid w:val="00661CEF"/>
    <w:rsid w:val="006622AD"/>
    <w:rsid w:val="0066278D"/>
    <w:rsid w:val="0066518B"/>
    <w:rsid w:val="00665997"/>
    <w:rsid w:val="006662C5"/>
    <w:rsid w:val="00666E41"/>
    <w:rsid w:val="00670448"/>
    <w:rsid w:val="00672AA2"/>
    <w:rsid w:val="0067314D"/>
    <w:rsid w:val="0067519C"/>
    <w:rsid w:val="006800C1"/>
    <w:rsid w:val="00681999"/>
    <w:rsid w:val="00682350"/>
    <w:rsid w:val="00683947"/>
    <w:rsid w:val="00684FE6"/>
    <w:rsid w:val="00687F6F"/>
    <w:rsid w:val="00690F87"/>
    <w:rsid w:val="00691A82"/>
    <w:rsid w:val="00695081"/>
    <w:rsid w:val="00697BAE"/>
    <w:rsid w:val="006A26B7"/>
    <w:rsid w:val="006A7B41"/>
    <w:rsid w:val="006B2FCA"/>
    <w:rsid w:val="006B47B1"/>
    <w:rsid w:val="006B506B"/>
    <w:rsid w:val="006B5171"/>
    <w:rsid w:val="006B77B3"/>
    <w:rsid w:val="006B7D0A"/>
    <w:rsid w:val="006C65E8"/>
    <w:rsid w:val="006C66D4"/>
    <w:rsid w:val="006C6E4C"/>
    <w:rsid w:val="006C6ECA"/>
    <w:rsid w:val="006C70FB"/>
    <w:rsid w:val="006C7701"/>
    <w:rsid w:val="006D0893"/>
    <w:rsid w:val="006D2D41"/>
    <w:rsid w:val="006D678A"/>
    <w:rsid w:val="006D75E8"/>
    <w:rsid w:val="006D7FD6"/>
    <w:rsid w:val="006E1F93"/>
    <w:rsid w:val="006E2E13"/>
    <w:rsid w:val="006E461C"/>
    <w:rsid w:val="006E59B8"/>
    <w:rsid w:val="006E5F0F"/>
    <w:rsid w:val="006E69D1"/>
    <w:rsid w:val="006E6B96"/>
    <w:rsid w:val="006F1993"/>
    <w:rsid w:val="006F2AA6"/>
    <w:rsid w:val="006F2D29"/>
    <w:rsid w:val="006F2E95"/>
    <w:rsid w:val="006F7A55"/>
    <w:rsid w:val="007014B9"/>
    <w:rsid w:val="0070504B"/>
    <w:rsid w:val="00710E29"/>
    <w:rsid w:val="007136BB"/>
    <w:rsid w:val="00713B7E"/>
    <w:rsid w:val="0071445F"/>
    <w:rsid w:val="00715D38"/>
    <w:rsid w:val="00716413"/>
    <w:rsid w:val="0071691D"/>
    <w:rsid w:val="0072204B"/>
    <w:rsid w:val="007229E2"/>
    <w:rsid w:val="00725FDA"/>
    <w:rsid w:val="00726FEE"/>
    <w:rsid w:val="00727C49"/>
    <w:rsid w:val="00731A48"/>
    <w:rsid w:val="00734DA1"/>
    <w:rsid w:val="00735372"/>
    <w:rsid w:val="00735FBE"/>
    <w:rsid w:val="00740169"/>
    <w:rsid w:val="0074072F"/>
    <w:rsid w:val="007444C2"/>
    <w:rsid w:val="00747162"/>
    <w:rsid w:val="007521EB"/>
    <w:rsid w:val="00753168"/>
    <w:rsid w:val="00755334"/>
    <w:rsid w:val="00756295"/>
    <w:rsid w:val="00760A8B"/>
    <w:rsid w:val="00760C7F"/>
    <w:rsid w:val="00763C18"/>
    <w:rsid w:val="0076453D"/>
    <w:rsid w:val="00766525"/>
    <w:rsid w:val="007674AC"/>
    <w:rsid w:val="007674D2"/>
    <w:rsid w:val="00767857"/>
    <w:rsid w:val="00767C8A"/>
    <w:rsid w:val="00767DBA"/>
    <w:rsid w:val="007724E0"/>
    <w:rsid w:val="007731EE"/>
    <w:rsid w:val="00773A06"/>
    <w:rsid w:val="00775487"/>
    <w:rsid w:val="00783029"/>
    <w:rsid w:val="007840E3"/>
    <w:rsid w:val="007844F5"/>
    <w:rsid w:val="00785C8B"/>
    <w:rsid w:val="00786CE8"/>
    <w:rsid w:val="0078716D"/>
    <w:rsid w:val="007878D0"/>
    <w:rsid w:val="007A19E1"/>
    <w:rsid w:val="007A2D2E"/>
    <w:rsid w:val="007A34FC"/>
    <w:rsid w:val="007A364A"/>
    <w:rsid w:val="007A49EB"/>
    <w:rsid w:val="007A61FE"/>
    <w:rsid w:val="007A64BE"/>
    <w:rsid w:val="007A723D"/>
    <w:rsid w:val="007A7455"/>
    <w:rsid w:val="007A753E"/>
    <w:rsid w:val="007A76AD"/>
    <w:rsid w:val="007B39F6"/>
    <w:rsid w:val="007B697E"/>
    <w:rsid w:val="007B6BFB"/>
    <w:rsid w:val="007B6C9C"/>
    <w:rsid w:val="007C0050"/>
    <w:rsid w:val="007C4D65"/>
    <w:rsid w:val="007C6775"/>
    <w:rsid w:val="007D0AF3"/>
    <w:rsid w:val="007D255E"/>
    <w:rsid w:val="007D3EB6"/>
    <w:rsid w:val="007D496B"/>
    <w:rsid w:val="007D5749"/>
    <w:rsid w:val="007D5F26"/>
    <w:rsid w:val="007D7C34"/>
    <w:rsid w:val="007E031D"/>
    <w:rsid w:val="007E0EC2"/>
    <w:rsid w:val="007E22A9"/>
    <w:rsid w:val="007E2902"/>
    <w:rsid w:val="007E2A4E"/>
    <w:rsid w:val="007E2D72"/>
    <w:rsid w:val="007E49F3"/>
    <w:rsid w:val="007E50ED"/>
    <w:rsid w:val="007E6281"/>
    <w:rsid w:val="007E702D"/>
    <w:rsid w:val="007F2FE2"/>
    <w:rsid w:val="007F6B45"/>
    <w:rsid w:val="008005C9"/>
    <w:rsid w:val="00810919"/>
    <w:rsid w:val="00811904"/>
    <w:rsid w:val="00812CC8"/>
    <w:rsid w:val="00813318"/>
    <w:rsid w:val="008159E9"/>
    <w:rsid w:val="00817000"/>
    <w:rsid w:val="00821657"/>
    <w:rsid w:val="00821B70"/>
    <w:rsid w:val="00821EB7"/>
    <w:rsid w:val="00822007"/>
    <w:rsid w:val="008243C2"/>
    <w:rsid w:val="00824572"/>
    <w:rsid w:val="00825785"/>
    <w:rsid w:val="00826B22"/>
    <w:rsid w:val="008347EB"/>
    <w:rsid w:val="00835185"/>
    <w:rsid w:val="008359E2"/>
    <w:rsid w:val="00840940"/>
    <w:rsid w:val="008419B0"/>
    <w:rsid w:val="008419DE"/>
    <w:rsid w:val="00842223"/>
    <w:rsid w:val="00842A61"/>
    <w:rsid w:val="008439BB"/>
    <w:rsid w:val="00845E3E"/>
    <w:rsid w:val="008503C8"/>
    <w:rsid w:val="00851D90"/>
    <w:rsid w:val="00851EC1"/>
    <w:rsid w:val="008530C7"/>
    <w:rsid w:val="008537D9"/>
    <w:rsid w:val="00855B5C"/>
    <w:rsid w:val="00856721"/>
    <w:rsid w:val="00856DD3"/>
    <w:rsid w:val="00856E84"/>
    <w:rsid w:val="00863012"/>
    <w:rsid w:val="0086385B"/>
    <w:rsid w:val="00863D41"/>
    <w:rsid w:val="00866789"/>
    <w:rsid w:val="00866E00"/>
    <w:rsid w:val="0086772B"/>
    <w:rsid w:val="008701CB"/>
    <w:rsid w:val="00871413"/>
    <w:rsid w:val="0087141B"/>
    <w:rsid w:val="00876C22"/>
    <w:rsid w:val="00880166"/>
    <w:rsid w:val="008828CE"/>
    <w:rsid w:val="008841F8"/>
    <w:rsid w:val="0088519B"/>
    <w:rsid w:val="00886DC6"/>
    <w:rsid w:val="0088714D"/>
    <w:rsid w:val="00890675"/>
    <w:rsid w:val="00890A31"/>
    <w:rsid w:val="008958DD"/>
    <w:rsid w:val="00895A95"/>
    <w:rsid w:val="00895A97"/>
    <w:rsid w:val="00896901"/>
    <w:rsid w:val="008A0980"/>
    <w:rsid w:val="008A1695"/>
    <w:rsid w:val="008A1840"/>
    <w:rsid w:val="008A34AF"/>
    <w:rsid w:val="008A4B19"/>
    <w:rsid w:val="008A59CF"/>
    <w:rsid w:val="008A66B3"/>
    <w:rsid w:val="008A73F4"/>
    <w:rsid w:val="008B0FE7"/>
    <w:rsid w:val="008B4ACE"/>
    <w:rsid w:val="008B622F"/>
    <w:rsid w:val="008B670B"/>
    <w:rsid w:val="008B6F56"/>
    <w:rsid w:val="008C010F"/>
    <w:rsid w:val="008C3B42"/>
    <w:rsid w:val="008C528A"/>
    <w:rsid w:val="008C5451"/>
    <w:rsid w:val="008C593A"/>
    <w:rsid w:val="008E14A6"/>
    <w:rsid w:val="008E2847"/>
    <w:rsid w:val="008E2DAD"/>
    <w:rsid w:val="008E67FC"/>
    <w:rsid w:val="008E7311"/>
    <w:rsid w:val="008E76B7"/>
    <w:rsid w:val="008F0B93"/>
    <w:rsid w:val="008F2649"/>
    <w:rsid w:val="008F410C"/>
    <w:rsid w:val="008F43CF"/>
    <w:rsid w:val="008F48D7"/>
    <w:rsid w:val="00900BC2"/>
    <w:rsid w:val="00900E08"/>
    <w:rsid w:val="009017C9"/>
    <w:rsid w:val="00901E05"/>
    <w:rsid w:val="0090245B"/>
    <w:rsid w:val="00903269"/>
    <w:rsid w:val="009061D3"/>
    <w:rsid w:val="0090708F"/>
    <w:rsid w:val="0091291E"/>
    <w:rsid w:val="0091421E"/>
    <w:rsid w:val="009147DB"/>
    <w:rsid w:val="009171FC"/>
    <w:rsid w:val="00920234"/>
    <w:rsid w:val="00920C9A"/>
    <w:rsid w:val="00924985"/>
    <w:rsid w:val="00931237"/>
    <w:rsid w:val="00931326"/>
    <w:rsid w:val="00931FD8"/>
    <w:rsid w:val="00932726"/>
    <w:rsid w:val="0093462D"/>
    <w:rsid w:val="00937CB0"/>
    <w:rsid w:val="00942218"/>
    <w:rsid w:val="00942C0D"/>
    <w:rsid w:val="009444AB"/>
    <w:rsid w:val="00945C1A"/>
    <w:rsid w:val="009477E7"/>
    <w:rsid w:val="009510EE"/>
    <w:rsid w:val="009520D3"/>
    <w:rsid w:val="00957D0E"/>
    <w:rsid w:val="00961A87"/>
    <w:rsid w:val="00962A76"/>
    <w:rsid w:val="0096303E"/>
    <w:rsid w:val="0096497C"/>
    <w:rsid w:val="0096706D"/>
    <w:rsid w:val="0096743D"/>
    <w:rsid w:val="00972F3C"/>
    <w:rsid w:val="00973FC8"/>
    <w:rsid w:val="00974152"/>
    <w:rsid w:val="00974AFB"/>
    <w:rsid w:val="00976D09"/>
    <w:rsid w:val="0097747F"/>
    <w:rsid w:val="009802B2"/>
    <w:rsid w:val="00981E5D"/>
    <w:rsid w:val="009825C5"/>
    <w:rsid w:val="00982F37"/>
    <w:rsid w:val="0098315E"/>
    <w:rsid w:val="00984701"/>
    <w:rsid w:val="00985499"/>
    <w:rsid w:val="00985A89"/>
    <w:rsid w:val="009871BA"/>
    <w:rsid w:val="009930FB"/>
    <w:rsid w:val="00996ECF"/>
    <w:rsid w:val="00997FD5"/>
    <w:rsid w:val="009A0C7C"/>
    <w:rsid w:val="009A1836"/>
    <w:rsid w:val="009A1FFC"/>
    <w:rsid w:val="009A21CF"/>
    <w:rsid w:val="009A452C"/>
    <w:rsid w:val="009A4CAB"/>
    <w:rsid w:val="009A6C6D"/>
    <w:rsid w:val="009B3882"/>
    <w:rsid w:val="009B38F2"/>
    <w:rsid w:val="009B6232"/>
    <w:rsid w:val="009B6FB7"/>
    <w:rsid w:val="009C268C"/>
    <w:rsid w:val="009C2C9A"/>
    <w:rsid w:val="009C3CC1"/>
    <w:rsid w:val="009C5537"/>
    <w:rsid w:val="009C614B"/>
    <w:rsid w:val="009C6EDB"/>
    <w:rsid w:val="009D06B9"/>
    <w:rsid w:val="009D0A2B"/>
    <w:rsid w:val="009D1029"/>
    <w:rsid w:val="009D3F34"/>
    <w:rsid w:val="009D5D98"/>
    <w:rsid w:val="009D62D1"/>
    <w:rsid w:val="009D6DC2"/>
    <w:rsid w:val="009E067E"/>
    <w:rsid w:val="009E0C30"/>
    <w:rsid w:val="009E0D1E"/>
    <w:rsid w:val="009E2146"/>
    <w:rsid w:val="009E2812"/>
    <w:rsid w:val="009E301D"/>
    <w:rsid w:val="009E607C"/>
    <w:rsid w:val="009F0E67"/>
    <w:rsid w:val="009F2649"/>
    <w:rsid w:val="009F2E35"/>
    <w:rsid w:val="009F3E72"/>
    <w:rsid w:val="009F40FD"/>
    <w:rsid w:val="00A03235"/>
    <w:rsid w:val="00A04414"/>
    <w:rsid w:val="00A0563A"/>
    <w:rsid w:val="00A05CBF"/>
    <w:rsid w:val="00A1226C"/>
    <w:rsid w:val="00A13A2C"/>
    <w:rsid w:val="00A148D4"/>
    <w:rsid w:val="00A167A3"/>
    <w:rsid w:val="00A170BA"/>
    <w:rsid w:val="00A20E6D"/>
    <w:rsid w:val="00A21288"/>
    <w:rsid w:val="00A217E4"/>
    <w:rsid w:val="00A2270F"/>
    <w:rsid w:val="00A247A9"/>
    <w:rsid w:val="00A2560F"/>
    <w:rsid w:val="00A2700E"/>
    <w:rsid w:val="00A31309"/>
    <w:rsid w:val="00A31557"/>
    <w:rsid w:val="00A33307"/>
    <w:rsid w:val="00A352CD"/>
    <w:rsid w:val="00A36888"/>
    <w:rsid w:val="00A40DBF"/>
    <w:rsid w:val="00A410E8"/>
    <w:rsid w:val="00A41212"/>
    <w:rsid w:val="00A417CD"/>
    <w:rsid w:val="00A41E38"/>
    <w:rsid w:val="00A41ED5"/>
    <w:rsid w:val="00A42F1D"/>
    <w:rsid w:val="00A43AB6"/>
    <w:rsid w:val="00A43B49"/>
    <w:rsid w:val="00A45C90"/>
    <w:rsid w:val="00A4701A"/>
    <w:rsid w:val="00A50832"/>
    <w:rsid w:val="00A514BD"/>
    <w:rsid w:val="00A5339F"/>
    <w:rsid w:val="00A551BE"/>
    <w:rsid w:val="00A56F7C"/>
    <w:rsid w:val="00A57CD2"/>
    <w:rsid w:val="00A60815"/>
    <w:rsid w:val="00A61EE4"/>
    <w:rsid w:val="00A62113"/>
    <w:rsid w:val="00A6396C"/>
    <w:rsid w:val="00A6485E"/>
    <w:rsid w:val="00A66912"/>
    <w:rsid w:val="00A70F78"/>
    <w:rsid w:val="00A71E37"/>
    <w:rsid w:val="00A72305"/>
    <w:rsid w:val="00A7231A"/>
    <w:rsid w:val="00A73D24"/>
    <w:rsid w:val="00A77BF8"/>
    <w:rsid w:val="00A77F04"/>
    <w:rsid w:val="00A8048A"/>
    <w:rsid w:val="00A82041"/>
    <w:rsid w:val="00A84FF0"/>
    <w:rsid w:val="00A85733"/>
    <w:rsid w:val="00A91260"/>
    <w:rsid w:val="00A917C6"/>
    <w:rsid w:val="00A920EC"/>
    <w:rsid w:val="00A93E19"/>
    <w:rsid w:val="00A94B8B"/>
    <w:rsid w:val="00AA7578"/>
    <w:rsid w:val="00AB2DD0"/>
    <w:rsid w:val="00AB2FFE"/>
    <w:rsid w:val="00AB3D63"/>
    <w:rsid w:val="00AB5BF5"/>
    <w:rsid w:val="00AC0CDB"/>
    <w:rsid w:val="00AC1681"/>
    <w:rsid w:val="00AC20C3"/>
    <w:rsid w:val="00AC2593"/>
    <w:rsid w:val="00AC7B48"/>
    <w:rsid w:val="00AD16AD"/>
    <w:rsid w:val="00AD4AE9"/>
    <w:rsid w:val="00AD6F0D"/>
    <w:rsid w:val="00AD78DF"/>
    <w:rsid w:val="00AE1C26"/>
    <w:rsid w:val="00AE3EB8"/>
    <w:rsid w:val="00AE66E4"/>
    <w:rsid w:val="00AE6EAA"/>
    <w:rsid w:val="00AF19AB"/>
    <w:rsid w:val="00AF288A"/>
    <w:rsid w:val="00AF4554"/>
    <w:rsid w:val="00AF53C1"/>
    <w:rsid w:val="00AF7319"/>
    <w:rsid w:val="00AF7584"/>
    <w:rsid w:val="00B021F0"/>
    <w:rsid w:val="00B0282B"/>
    <w:rsid w:val="00B03E7B"/>
    <w:rsid w:val="00B043D1"/>
    <w:rsid w:val="00B051F9"/>
    <w:rsid w:val="00B05EC7"/>
    <w:rsid w:val="00B104A9"/>
    <w:rsid w:val="00B11A6C"/>
    <w:rsid w:val="00B11FF3"/>
    <w:rsid w:val="00B12E6D"/>
    <w:rsid w:val="00B13114"/>
    <w:rsid w:val="00B14282"/>
    <w:rsid w:val="00B1744C"/>
    <w:rsid w:val="00B1746E"/>
    <w:rsid w:val="00B21491"/>
    <w:rsid w:val="00B21E88"/>
    <w:rsid w:val="00B24418"/>
    <w:rsid w:val="00B24C01"/>
    <w:rsid w:val="00B26DF5"/>
    <w:rsid w:val="00B27918"/>
    <w:rsid w:val="00B30B98"/>
    <w:rsid w:val="00B347A6"/>
    <w:rsid w:val="00B35422"/>
    <w:rsid w:val="00B37B91"/>
    <w:rsid w:val="00B40330"/>
    <w:rsid w:val="00B43127"/>
    <w:rsid w:val="00B45682"/>
    <w:rsid w:val="00B46813"/>
    <w:rsid w:val="00B468A0"/>
    <w:rsid w:val="00B46ABF"/>
    <w:rsid w:val="00B46F55"/>
    <w:rsid w:val="00B51A89"/>
    <w:rsid w:val="00B51C35"/>
    <w:rsid w:val="00B51E71"/>
    <w:rsid w:val="00B554AC"/>
    <w:rsid w:val="00B60F9F"/>
    <w:rsid w:val="00B6139E"/>
    <w:rsid w:val="00B6474C"/>
    <w:rsid w:val="00B655D7"/>
    <w:rsid w:val="00B66D5A"/>
    <w:rsid w:val="00B709CC"/>
    <w:rsid w:val="00B712EC"/>
    <w:rsid w:val="00B71CF1"/>
    <w:rsid w:val="00B71DC9"/>
    <w:rsid w:val="00B7753D"/>
    <w:rsid w:val="00B801AC"/>
    <w:rsid w:val="00B8051D"/>
    <w:rsid w:val="00B8214B"/>
    <w:rsid w:val="00B82FA0"/>
    <w:rsid w:val="00B863C8"/>
    <w:rsid w:val="00B92A89"/>
    <w:rsid w:val="00B94798"/>
    <w:rsid w:val="00B971C8"/>
    <w:rsid w:val="00B97B6B"/>
    <w:rsid w:val="00BA1C95"/>
    <w:rsid w:val="00BA25DE"/>
    <w:rsid w:val="00BA3091"/>
    <w:rsid w:val="00BA527C"/>
    <w:rsid w:val="00BA5D7C"/>
    <w:rsid w:val="00BB00B7"/>
    <w:rsid w:val="00BB0F23"/>
    <w:rsid w:val="00BB1333"/>
    <w:rsid w:val="00BB3427"/>
    <w:rsid w:val="00BB3FF2"/>
    <w:rsid w:val="00BB4175"/>
    <w:rsid w:val="00BB4534"/>
    <w:rsid w:val="00BB4785"/>
    <w:rsid w:val="00BB4B66"/>
    <w:rsid w:val="00BB606E"/>
    <w:rsid w:val="00BB6897"/>
    <w:rsid w:val="00BC1124"/>
    <w:rsid w:val="00BC11C2"/>
    <w:rsid w:val="00BC18E3"/>
    <w:rsid w:val="00BC3C1F"/>
    <w:rsid w:val="00BC5DAB"/>
    <w:rsid w:val="00BCADC4"/>
    <w:rsid w:val="00BD0621"/>
    <w:rsid w:val="00BD5D9A"/>
    <w:rsid w:val="00BD634B"/>
    <w:rsid w:val="00BD696B"/>
    <w:rsid w:val="00BE08CB"/>
    <w:rsid w:val="00BE1435"/>
    <w:rsid w:val="00BE1AA2"/>
    <w:rsid w:val="00BE5333"/>
    <w:rsid w:val="00BF33D1"/>
    <w:rsid w:val="00BF446C"/>
    <w:rsid w:val="00C016A3"/>
    <w:rsid w:val="00C03C1A"/>
    <w:rsid w:val="00C04711"/>
    <w:rsid w:val="00C04ED2"/>
    <w:rsid w:val="00C06075"/>
    <w:rsid w:val="00C061EE"/>
    <w:rsid w:val="00C11C3F"/>
    <w:rsid w:val="00C12199"/>
    <w:rsid w:val="00C20E91"/>
    <w:rsid w:val="00C20F71"/>
    <w:rsid w:val="00C21B5E"/>
    <w:rsid w:val="00C21BDB"/>
    <w:rsid w:val="00C24CA9"/>
    <w:rsid w:val="00C26515"/>
    <w:rsid w:val="00C30CDE"/>
    <w:rsid w:val="00C31320"/>
    <w:rsid w:val="00C35CCC"/>
    <w:rsid w:val="00C36884"/>
    <w:rsid w:val="00C368C5"/>
    <w:rsid w:val="00C37917"/>
    <w:rsid w:val="00C41C0B"/>
    <w:rsid w:val="00C42726"/>
    <w:rsid w:val="00C428AB"/>
    <w:rsid w:val="00C43185"/>
    <w:rsid w:val="00C44753"/>
    <w:rsid w:val="00C44ADE"/>
    <w:rsid w:val="00C45592"/>
    <w:rsid w:val="00C47A08"/>
    <w:rsid w:val="00C50415"/>
    <w:rsid w:val="00C514BB"/>
    <w:rsid w:val="00C5363F"/>
    <w:rsid w:val="00C54030"/>
    <w:rsid w:val="00C5470A"/>
    <w:rsid w:val="00C54B74"/>
    <w:rsid w:val="00C57620"/>
    <w:rsid w:val="00C61EF7"/>
    <w:rsid w:val="00C63BF2"/>
    <w:rsid w:val="00C64135"/>
    <w:rsid w:val="00C658CA"/>
    <w:rsid w:val="00C72821"/>
    <w:rsid w:val="00C73B0F"/>
    <w:rsid w:val="00C73D88"/>
    <w:rsid w:val="00C747F7"/>
    <w:rsid w:val="00C76B4A"/>
    <w:rsid w:val="00C82B8F"/>
    <w:rsid w:val="00C82CA3"/>
    <w:rsid w:val="00C87338"/>
    <w:rsid w:val="00C91DA3"/>
    <w:rsid w:val="00C92289"/>
    <w:rsid w:val="00C92806"/>
    <w:rsid w:val="00C94689"/>
    <w:rsid w:val="00C9546C"/>
    <w:rsid w:val="00C95A3A"/>
    <w:rsid w:val="00C96882"/>
    <w:rsid w:val="00C96C3C"/>
    <w:rsid w:val="00C97AFE"/>
    <w:rsid w:val="00CA0490"/>
    <w:rsid w:val="00CA272D"/>
    <w:rsid w:val="00CA4892"/>
    <w:rsid w:val="00CA6DAD"/>
    <w:rsid w:val="00CB0181"/>
    <w:rsid w:val="00CB10B3"/>
    <w:rsid w:val="00CB3734"/>
    <w:rsid w:val="00CB3CA5"/>
    <w:rsid w:val="00CB3E9C"/>
    <w:rsid w:val="00CB4ACD"/>
    <w:rsid w:val="00CB4C94"/>
    <w:rsid w:val="00CB4D03"/>
    <w:rsid w:val="00CB4F6B"/>
    <w:rsid w:val="00CB5E43"/>
    <w:rsid w:val="00CB6E7B"/>
    <w:rsid w:val="00CC184A"/>
    <w:rsid w:val="00CC5DA2"/>
    <w:rsid w:val="00CD21A6"/>
    <w:rsid w:val="00CD4AD2"/>
    <w:rsid w:val="00CD5A19"/>
    <w:rsid w:val="00CE3E3E"/>
    <w:rsid w:val="00CE4CDC"/>
    <w:rsid w:val="00CF0525"/>
    <w:rsid w:val="00CF0658"/>
    <w:rsid w:val="00CF28F1"/>
    <w:rsid w:val="00CF5A83"/>
    <w:rsid w:val="00CF6749"/>
    <w:rsid w:val="00D01EF0"/>
    <w:rsid w:val="00D03553"/>
    <w:rsid w:val="00D0498E"/>
    <w:rsid w:val="00D05233"/>
    <w:rsid w:val="00D05BC2"/>
    <w:rsid w:val="00D05BCB"/>
    <w:rsid w:val="00D06557"/>
    <w:rsid w:val="00D065F7"/>
    <w:rsid w:val="00D12331"/>
    <w:rsid w:val="00D12E86"/>
    <w:rsid w:val="00D15030"/>
    <w:rsid w:val="00D15377"/>
    <w:rsid w:val="00D15686"/>
    <w:rsid w:val="00D15778"/>
    <w:rsid w:val="00D17FAB"/>
    <w:rsid w:val="00D22E2C"/>
    <w:rsid w:val="00D23BF4"/>
    <w:rsid w:val="00D24D63"/>
    <w:rsid w:val="00D31EB5"/>
    <w:rsid w:val="00D34568"/>
    <w:rsid w:val="00D363A2"/>
    <w:rsid w:val="00D37A00"/>
    <w:rsid w:val="00D4178E"/>
    <w:rsid w:val="00D41FFF"/>
    <w:rsid w:val="00D42B4A"/>
    <w:rsid w:val="00D43CCC"/>
    <w:rsid w:val="00D468A1"/>
    <w:rsid w:val="00D51695"/>
    <w:rsid w:val="00D5175E"/>
    <w:rsid w:val="00D5722A"/>
    <w:rsid w:val="00D5F4A8"/>
    <w:rsid w:val="00D62008"/>
    <w:rsid w:val="00D6249D"/>
    <w:rsid w:val="00D62E51"/>
    <w:rsid w:val="00D63B0C"/>
    <w:rsid w:val="00D64B86"/>
    <w:rsid w:val="00D7032D"/>
    <w:rsid w:val="00D71B0D"/>
    <w:rsid w:val="00D71B68"/>
    <w:rsid w:val="00D72839"/>
    <w:rsid w:val="00D73CA6"/>
    <w:rsid w:val="00D75516"/>
    <w:rsid w:val="00D803A4"/>
    <w:rsid w:val="00D8154B"/>
    <w:rsid w:val="00D85AC1"/>
    <w:rsid w:val="00D9319B"/>
    <w:rsid w:val="00D9329D"/>
    <w:rsid w:val="00D93531"/>
    <w:rsid w:val="00D93F99"/>
    <w:rsid w:val="00D96549"/>
    <w:rsid w:val="00D97A34"/>
    <w:rsid w:val="00DA00B5"/>
    <w:rsid w:val="00DA0CD6"/>
    <w:rsid w:val="00DA11B8"/>
    <w:rsid w:val="00DA2720"/>
    <w:rsid w:val="00DA3717"/>
    <w:rsid w:val="00DA5D2E"/>
    <w:rsid w:val="00DA5E59"/>
    <w:rsid w:val="00DB039A"/>
    <w:rsid w:val="00DB0ADE"/>
    <w:rsid w:val="00DB1390"/>
    <w:rsid w:val="00DB1EDB"/>
    <w:rsid w:val="00DB2E20"/>
    <w:rsid w:val="00DB4C46"/>
    <w:rsid w:val="00DB6F3B"/>
    <w:rsid w:val="00DC0D4F"/>
    <w:rsid w:val="00DC0FFB"/>
    <w:rsid w:val="00DC1412"/>
    <w:rsid w:val="00DC20A4"/>
    <w:rsid w:val="00DC20EE"/>
    <w:rsid w:val="00DC3E0B"/>
    <w:rsid w:val="00DC6C96"/>
    <w:rsid w:val="00DC7D8E"/>
    <w:rsid w:val="00DD07DE"/>
    <w:rsid w:val="00DD1E3D"/>
    <w:rsid w:val="00DD1EE4"/>
    <w:rsid w:val="00DD7B0B"/>
    <w:rsid w:val="00DE011D"/>
    <w:rsid w:val="00DE2BE4"/>
    <w:rsid w:val="00DE317F"/>
    <w:rsid w:val="00DE747E"/>
    <w:rsid w:val="00DF05E9"/>
    <w:rsid w:val="00DF48E2"/>
    <w:rsid w:val="00DF4909"/>
    <w:rsid w:val="00DF6BA5"/>
    <w:rsid w:val="00E00A82"/>
    <w:rsid w:val="00E01C34"/>
    <w:rsid w:val="00E03850"/>
    <w:rsid w:val="00E054C8"/>
    <w:rsid w:val="00E062D4"/>
    <w:rsid w:val="00E070A2"/>
    <w:rsid w:val="00E112F9"/>
    <w:rsid w:val="00E125B9"/>
    <w:rsid w:val="00E13AD6"/>
    <w:rsid w:val="00E153A2"/>
    <w:rsid w:val="00E1600F"/>
    <w:rsid w:val="00E17E3D"/>
    <w:rsid w:val="00E21844"/>
    <w:rsid w:val="00E24419"/>
    <w:rsid w:val="00E31B67"/>
    <w:rsid w:val="00E342E6"/>
    <w:rsid w:val="00E367E2"/>
    <w:rsid w:val="00E3947D"/>
    <w:rsid w:val="00E40849"/>
    <w:rsid w:val="00E436FD"/>
    <w:rsid w:val="00E46C86"/>
    <w:rsid w:val="00E520FD"/>
    <w:rsid w:val="00E521F4"/>
    <w:rsid w:val="00E56F41"/>
    <w:rsid w:val="00E6170E"/>
    <w:rsid w:val="00E61740"/>
    <w:rsid w:val="00E61972"/>
    <w:rsid w:val="00E62E63"/>
    <w:rsid w:val="00E638C1"/>
    <w:rsid w:val="00E6455B"/>
    <w:rsid w:val="00E65A59"/>
    <w:rsid w:val="00E662E5"/>
    <w:rsid w:val="00E716E5"/>
    <w:rsid w:val="00E74636"/>
    <w:rsid w:val="00E77C55"/>
    <w:rsid w:val="00E8121D"/>
    <w:rsid w:val="00E81300"/>
    <w:rsid w:val="00E81402"/>
    <w:rsid w:val="00E818B0"/>
    <w:rsid w:val="00E86348"/>
    <w:rsid w:val="00E86CD1"/>
    <w:rsid w:val="00E87F6B"/>
    <w:rsid w:val="00E91967"/>
    <w:rsid w:val="00E91C0C"/>
    <w:rsid w:val="00E93AF8"/>
    <w:rsid w:val="00E93D57"/>
    <w:rsid w:val="00E93FC1"/>
    <w:rsid w:val="00E94AFB"/>
    <w:rsid w:val="00E95D2A"/>
    <w:rsid w:val="00EA20C0"/>
    <w:rsid w:val="00EA2220"/>
    <w:rsid w:val="00EA3215"/>
    <w:rsid w:val="00EA5328"/>
    <w:rsid w:val="00EA57E3"/>
    <w:rsid w:val="00EA5E10"/>
    <w:rsid w:val="00EA7D1F"/>
    <w:rsid w:val="00EB1C9B"/>
    <w:rsid w:val="00EB3263"/>
    <w:rsid w:val="00EB4D03"/>
    <w:rsid w:val="00EB4D2E"/>
    <w:rsid w:val="00EB5EA8"/>
    <w:rsid w:val="00EB788B"/>
    <w:rsid w:val="00EC0D57"/>
    <w:rsid w:val="00EC0EC8"/>
    <w:rsid w:val="00EC5B72"/>
    <w:rsid w:val="00EC6F64"/>
    <w:rsid w:val="00ED049F"/>
    <w:rsid w:val="00ED090B"/>
    <w:rsid w:val="00ED127C"/>
    <w:rsid w:val="00ED146C"/>
    <w:rsid w:val="00ED2D74"/>
    <w:rsid w:val="00ED45B2"/>
    <w:rsid w:val="00EE0583"/>
    <w:rsid w:val="00EE2569"/>
    <w:rsid w:val="00EE28C2"/>
    <w:rsid w:val="00EE3489"/>
    <w:rsid w:val="00EE6CA1"/>
    <w:rsid w:val="00EE7FD0"/>
    <w:rsid w:val="00EF3DBB"/>
    <w:rsid w:val="00EF3FC9"/>
    <w:rsid w:val="00EF5056"/>
    <w:rsid w:val="00EF57E5"/>
    <w:rsid w:val="00EF5F81"/>
    <w:rsid w:val="00F00339"/>
    <w:rsid w:val="00F03946"/>
    <w:rsid w:val="00F03B40"/>
    <w:rsid w:val="00F0410A"/>
    <w:rsid w:val="00F04628"/>
    <w:rsid w:val="00F0500F"/>
    <w:rsid w:val="00F11342"/>
    <w:rsid w:val="00F121CB"/>
    <w:rsid w:val="00F13780"/>
    <w:rsid w:val="00F20BDD"/>
    <w:rsid w:val="00F2167E"/>
    <w:rsid w:val="00F21AF5"/>
    <w:rsid w:val="00F23D9C"/>
    <w:rsid w:val="00F24E0D"/>
    <w:rsid w:val="00F25D4E"/>
    <w:rsid w:val="00F2600B"/>
    <w:rsid w:val="00F27C67"/>
    <w:rsid w:val="00F30A6C"/>
    <w:rsid w:val="00F315DA"/>
    <w:rsid w:val="00F31C7A"/>
    <w:rsid w:val="00F32162"/>
    <w:rsid w:val="00F330BA"/>
    <w:rsid w:val="00F3330B"/>
    <w:rsid w:val="00F36BE9"/>
    <w:rsid w:val="00F40E55"/>
    <w:rsid w:val="00F43515"/>
    <w:rsid w:val="00F47D2A"/>
    <w:rsid w:val="00F507CF"/>
    <w:rsid w:val="00F508AC"/>
    <w:rsid w:val="00F5096B"/>
    <w:rsid w:val="00F51843"/>
    <w:rsid w:val="00F52552"/>
    <w:rsid w:val="00F5272E"/>
    <w:rsid w:val="00F54615"/>
    <w:rsid w:val="00F575FF"/>
    <w:rsid w:val="00F61862"/>
    <w:rsid w:val="00F62FA4"/>
    <w:rsid w:val="00F63F3C"/>
    <w:rsid w:val="00F651C6"/>
    <w:rsid w:val="00F65E15"/>
    <w:rsid w:val="00F70308"/>
    <w:rsid w:val="00F7079C"/>
    <w:rsid w:val="00F711A0"/>
    <w:rsid w:val="00F71A0A"/>
    <w:rsid w:val="00F72583"/>
    <w:rsid w:val="00F741CB"/>
    <w:rsid w:val="00F748FD"/>
    <w:rsid w:val="00F76340"/>
    <w:rsid w:val="00F772F8"/>
    <w:rsid w:val="00F80FE8"/>
    <w:rsid w:val="00F8301F"/>
    <w:rsid w:val="00F83E98"/>
    <w:rsid w:val="00F84AA1"/>
    <w:rsid w:val="00F853C8"/>
    <w:rsid w:val="00F867C0"/>
    <w:rsid w:val="00F87964"/>
    <w:rsid w:val="00F91C39"/>
    <w:rsid w:val="00F91C74"/>
    <w:rsid w:val="00F92615"/>
    <w:rsid w:val="00F930CF"/>
    <w:rsid w:val="00F943F8"/>
    <w:rsid w:val="00F94ED1"/>
    <w:rsid w:val="00FA1865"/>
    <w:rsid w:val="00FA6904"/>
    <w:rsid w:val="00FB080A"/>
    <w:rsid w:val="00FB1EBA"/>
    <w:rsid w:val="00FB218C"/>
    <w:rsid w:val="00FB51A7"/>
    <w:rsid w:val="00FB6002"/>
    <w:rsid w:val="00FB6660"/>
    <w:rsid w:val="00FB6CE8"/>
    <w:rsid w:val="00FC1026"/>
    <w:rsid w:val="00FC24E4"/>
    <w:rsid w:val="00FC2AEA"/>
    <w:rsid w:val="00FC37B1"/>
    <w:rsid w:val="00FC392A"/>
    <w:rsid w:val="00FC470D"/>
    <w:rsid w:val="00FD0A58"/>
    <w:rsid w:val="00FD3940"/>
    <w:rsid w:val="00FD4184"/>
    <w:rsid w:val="00FD676F"/>
    <w:rsid w:val="00FD6841"/>
    <w:rsid w:val="00FE0FE3"/>
    <w:rsid w:val="00FF14AF"/>
    <w:rsid w:val="00FF3763"/>
    <w:rsid w:val="00FF63D1"/>
    <w:rsid w:val="00FF6595"/>
    <w:rsid w:val="010EAF9E"/>
    <w:rsid w:val="0125D812"/>
    <w:rsid w:val="0145DC29"/>
    <w:rsid w:val="015693F7"/>
    <w:rsid w:val="015822CF"/>
    <w:rsid w:val="015C3F48"/>
    <w:rsid w:val="01696C90"/>
    <w:rsid w:val="016DCDF6"/>
    <w:rsid w:val="0173AA82"/>
    <w:rsid w:val="01852051"/>
    <w:rsid w:val="018F3D1A"/>
    <w:rsid w:val="01AE767C"/>
    <w:rsid w:val="01E68021"/>
    <w:rsid w:val="01E6B3CE"/>
    <w:rsid w:val="01FBED76"/>
    <w:rsid w:val="02256299"/>
    <w:rsid w:val="0225AADD"/>
    <w:rsid w:val="0242E79C"/>
    <w:rsid w:val="024DEE37"/>
    <w:rsid w:val="0254ECF1"/>
    <w:rsid w:val="0256D134"/>
    <w:rsid w:val="0284CDF9"/>
    <w:rsid w:val="02924A2A"/>
    <w:rsid w:val="02952EB0"/>
    <w:rsid w:val="02B78FDE"/>
    <w:rsid w:val="02BF6766"/>
    <w:rsid w:val="02C55EF3"/>
    <w:rsid w:val="02F21F0C"/>
    <w:rsid w:val="02FF9346"/>
    <w:rsid w:val="03280D1B"/>
    <w:rsid w:val="033516B6"/>
    <w:rsid w:val="0335E65E"/>
    <w:rsid w:val="03369213"/>
    <w:rsid w:val="03375364"/>
    <w:rsid w:val="033F80E4"/>
    <w:rsid w:val="035C396D"/>
    <w:rsid w:val="036922E2"/>
    <w:rsid w:val="0381B509"/>
    <w:rsid w:val="039898E3"/>
    <w:rsid w:val="03B66785"/>
    <w:rsid w:val="03BB55B2"/>
    <w:rsid w:val="03C8C926"/>
    <w:rsid w:val="03DE723B"/>
    <w:rsid w:val="03F35639"/>
    <w:rsid w:val="03F9AAAF"/>
    <w:rsid w:val="040509D7"/>
    <w:rsid w:val="040AA4E2"/>
    <w:rsid w:val="04192FB5"/>
    <w:rsid w:val="042266AE"/>
    <w:rsid w:val="04382DD9"/>
    <w:rsid w:val="044CFE45"/>
    <w:rsid w:val="045A017F"/>
    <w:rsid w:val="0473FF9A"/>
    <w:rsid w:val="04BEBFE5"/>
    <w:rsid w:val="04D3A2C4"/>
    <w:rsid w:val="04E1049D"/>
    <w:rsid w:val="04F029D9"/>
    <w:rsid w:val="04F188E4"/>
    <w:rsid w:val="04F55C42"/>
    <w:rsid w:val="05126AFB"/>
    <w:rsid w:val="05226886"/>
    <w:rsid w:val="05357715"/>
    <w:rsid w:val="053D50C9"/>
    <w:rsid w:val="055BA4ED"/>
    <w:rsid w:val="055D035B"/>
    <w:rsid w:val="059A6C5B"/>
    <w:rsid w:val="05AB6439"/>
    <w:rsid w:val="05BCD649"/>
    <w:rsid w:val="05E16FDB"/>
    <w:rsid w:val="05EE80FF"/>
    <w:rsid w:val="06116AC5"/>
    <w:rsid w:val="06406A38"/>
    <w:rsid w:val="065BFB0D"/>
    <w:rsid w:val="06631BA6"/>
    <w:rsid w:val="0664760A"/>
    <w:rsid w:val="066DB5B2"/>
    <w:rsid w:val="0675D9FA"/>
    <w:rsid w:val="069896C9"/>
    <w:rsid w:val="06A4F8A3"/>
    <w:rsid w:val="06C2705B"/>
    <w:rsid w:val="06CC0EE4"/>
    <w:rsid w:val="06E079C2"/>
    <w:rsid w:val="06E54708"/>
    <w:rsid w:val="06F2F0DB"/>
    <w:rsid w:val="06F9AB52"/>
    <w:rsid w:val="0717DC6B"/>
    <w:rsid w:val="0753F2D2"/>
    <w:rsid w:val="07640D47"/>
    <w:rsid w:val="0794F15D"/>
    <w:rsid w:val="0795921C"/>
    <w:rsid w:val="079C00FC"/>
    <w:rsid w:val="07A555AA"/>
    <w:rsid w:val="07D0F239"/>
    <w:rsid w:val="07E5AC1C"/>
    <w:rsid w:val="07EA6AAB"/>
    <w:rsid w:val="07F2D631"/>
    <w:rsid w:val="0816CC68"/>
    <w:rsid w:val="0857AF1B"/>
    <w:rsid w:val="08AF1B75"/>
    <w:rsid w:val="08CFC8CF"/>
    <w:rsid w:val="08D9528E"/>
    <w:rsid w:val="09213D11"/>
    <w:rsid w:val="0928CA9B"/>
    <w:rsid w:val="092E1CD8"/>
    <w:rsid w:val="09504ECF"/>
    <w:rsid w:val="0958E375"/>
    <w:rsid w:val="0999746C"/>
    <w:rsid w:val="09A982F5"/>
    <w:rsid w:val="09C6195D"/>
    <w:rsid w:val="0A111ECB"/>
    <w:rsid w:val="0A25F742"/>
    <w:rsid w:val="0A4124B2"/>
    <w:rsid w:val="0A4A58D7"/>
    <w:rsid w:val="0A8727D6"/>
    <w:rsid w:val="0AC0A985"/>
    <w:rsid w:val="0AD70480"/>
    <w:rsid w:val="0AE55E4B"/>
    <w:rsid w:val="0AEC1F30"/>
    <w:rsid w:val="0AF4B3D6"/>
    <w:rsid w:val="0AFDF51C"/>
    <w:rsid w:val="0B293938"/>
    <w:rsid w:val="0B2996FB"/>
    <w:rsid w:val="0B3F17B0"/>
    <w:rsid w:val="0B43F16C"/>
    <w:rsid w:val="0B504E47"/>
    <w:rsid w:val="0B50DCB9"/>
    <w:rsid w:val="0B68DF2C"/>
    <w:rsid w:val="0B834016"/>
    <w:rsid w:val="0B927F18"/>
    <w:rsid w:val="0B93AEB8"/>
    <w:rsid w:val="0B96478E"/>
    <w:rsid w:val="0B96CBD1"/>
    <w:rsid w:val="0BA3109B"/>
    <w:rsid w:val="0BA38145"/>
    <w:rsid w:val="0BB3C242"/>
    <w:rsid w:val="0BCDD143"/>
    <w:rsid w:val="0BE48E41"/>
    <w:rsid w:val="0C1095B5"/>
    <w:rsid w:val="0C163301"/>
    <w:rsid w:val="0C233D6B"/>
    <w:rsid w:val="0C25B6B3"/>
    <w:rsid w:val="0C45DC72"/>
    <w:rsid w:val="0C4F4389"/>
    <w:rsid w:val="0C87EF91"/>
    <w:rsid w:val="0C91469D"/>
    <w:rsid w:val="0CB45B39"/>
    <w:rsid w:val="0CCF25E2"/>
    <w:rsid w:val="0CE628AE"/>
    <w:rsid w:val="0D249717"/>
    <w:rsid w:val="0D54B70B"/>
    <w:rsid w:val="0D550356"/>
    <w:rsid w:val="0D609BA4"/>
    <w:rsid w:val="0D704608"/>
    <w:rsid w:val="0D75B802"/>
    <w:rsid w:val="0DB16744"/>
    <w:rsid w:val="0E0B768A"/>
    <w:rsid w:val="0E14641A"/>
    <w:rsid w:val="0E1739C7"/>
    <w:rsid w:val="0E54468E"/>
    <w:rsid w:val="0E827FE3"/>
    <w:rsid w:val="0EB64D59"/>
    <w:rsid w:val="0EBDE683"/>
    <w:rsid w:val="0ED79537"/>
    <w:rsid w:val="0EF39296"/>
    <w:rsid w:val="0EFC3C58"/>
    <w:rsid w:val="0F01D005"/>
    <w:rsid w:val="0F075A9B"/>
    <w:rsid w:val="0F0A4245"/>
    <w:rsid w:val="0F1949B7"/>
    <w:rsid w:val="0F1ED67C"/>
    <w:rsid w:val="0F1FEF84"/>
    <w:rsid w:val="0F32AFAF"/>
    <w:rsid w:val="0F59FC96"/>
    <w:rsid w:val="0F5E8766"/>
    <w:rsid w:val="0F6F684B"/>
    <w:rsid w:val="0FB0371F"/>
    <w:rsid w:val="0FF49840"/>
    <w:rsid w:val="0FFCA56A"/>
    <w:rsid w:val="10124757"/>
    <w:rsid w:val="104F14D5"/>
    <w:rsid w:val="109C0AE3"/>
    <w:rsid w:val="10AB7004"/>
    <w:rsid w:val="10D15C7E"/>
    <w:rsid w:val="10E697DD"/>
    <w:rsid w:val="110328BA"/>
    <w:rsid w:val="110BE782"/>
    <w:rsid w:val="110D9C99"/>
    <w:rsid w:val="1123608C"/>
    <w:rsid w:val="1128DD47"/>
    <w:rsid w:val="11554478"/>
    <w:rsid w:val="1157A889"/>
    <w:rsid w:val="1159A9F9"/>
    <w:rsid w:val="118315B4"/>
    <w:rsid w:val="1194E803"/>
    <w:rsid w:val="119AD2AB"/>
    <w:rsid w:val="11AA31A7"/>
    <w:rsid w:val="11ACC15D"/>
    <w:rsid w:val="11AEB095"/>
    <w:rsid w:val="11B89A5D"/>
    <w:rsid w:val="11BA20A5"/>
    <w:rsid w:val="11E7508B"/>
    <w:rsid w:val="11F68ACE"/>
    <w:rsid w:val="120B9F8C"/>
    <w:rsid w:val="122B3358"/>
    <w:rsid w:val="1245BC1C"/>
    <w:rsid w:val="124C0EF1"/>
    <w:rsid w:val="124E38F6"/>
    <w:rsid w:val="125DB870"/>
    <w:rsid w:val="12752267"/>
    <w:rsid w:val="128068A0"/>
    <w:rsid w:val="128B4D6A"/>
    <w:rsid w:val="129B566A"/>
    <w:rsid w:val="129EA3B6"/>
    <w:rsid w:val="12B02B90"/>
    <w:rsid w:val="12BA9513"/>
    <w:rsid w:val="12C4A11D"/>
    <w:rsid w:val="12D28E80"/>
    <w:rsid w:val="12D6A977"/>
    <w:rsid w:val="12E4D109"/>
    <w:rsid w:val="12F1F9A6"/>
    <w:rsid w:val="1309B3D2"/>
    <w:rsid w:val="131944F9"/>
    <w:rsid w:val="13317F6D"/>
    <w:rsid w:val="1350AE7E"/>
    <w:rsid w:val="1378398A"/>
    <w:rsid w:val="13875BB8"/>
    <w:rsid w:val="139CFCD9"/>
    <w:rsid w:val="13AAB097"/>
    <w:rsid w:val="13D62B84"/>
    <w:rsid w:val="13DA6C27"/>
    <w:rsid w:val="13FD0C80"/>
    <w:rsid w:val="13FDC4FE"/>
    <w:rsid w:val="141DCCDB"/>
    <w:rsid w:val="145C8875"/>
    <w:rsid w:val="1468DDF2"/>
    <w:rsid w:val="147FB809"/>
    <w:rsid w:val="148768BD"/>
    <w:rsid w:val="14A22591"/>
    <w:rsid w:val="14C136A8"/>
    <w:rsid w:val="14D4B4D4"/>
    <w:rsid w:val="14D66D8E"/>
    <w:rsid w:val="14F64E81"/>
    <w:rsid w:val="14F92A5D"/>
    <w:rsid w:val="15035071"/>
    <w:rsid w:val="1536E387"/>
    <w:rsid w:val="15457A4E"/>
    <w:rsid w:val="15457D79"/>
    <w:rsid w:val="15507E44"/>
    <w:rsid w:val="155DDDC4"/>
    <w:rsid w:val="15884FAB"/>
    <w:rsid w:val="158C2207"/>
    <w:rsid w:val="15A171B6"/>
    <w:rsid w:val="15A7D47E"/>
    <w:rsid w:val="15BA8524"/>
    <w:rsid w:val="15C21449"/>
    <w:rsid w:val="15D7F6BA"/>
    <w:rsid w:val="15DE515C"/>
    <w:rsid w:val="15F89252"/>
    <w:rsid w:val="160B0747"/>
    <w:rsid w:val="1645029D"/>
    <w:rsid w:val="167A99D4"/>
    <w:rsid w:val="16B67E4E"/>
    <w:rsid w:val="16BF5DF2"/>
    <w:rsid w:val="16C6585F"/>
    <w:rsid w:val="16CEF17D"/>
    <w:rsid w:val="16D06FF9"/>
    <w:rsid w:val="17281D16"/>
    <w:rsid w:val="17345872"/>
    <w:rsid w:val="174445A8"/>
    <w:rsid w:val="174DDE5C"/>
    <w:rsid w:val="175D2852"/>
    <w:rsid w:val="17793F8A"/>
    <w:rsid w:val="17959B26"/>
    <w:rsid w:val="1797BA8E"/>
    <w:rsid w:val="17B589F7"/>
    <w:rsid w:val="17CB7541"/>
    <w:rsid w:val="17D0E4D4"/>
    <w:rsid w:val="17FB0D47"/>
    <w:rsid w:val="1818F6AE"/>
    <w:rsid w:val="1835FF24"/>
    <w:rsid w:val="183AE01B"/>
    <w:rsid w:val="184CA3F5"/>
    <w:rsid w:val="184CEF36"/>
    <w:rsid w:val="185F0510"/>
    <w:rsid w:val="1865BF2D"/>
    <w:rsid w:val="18BCBB3C"/>
    <w:rsid w:val="18F73EC1"/>
    <w:rsid w:val="1901BC53"/>
    <w:rsid w:val="1916836F"/>
    <w:rsid w:val="191D372A"/>
    <w:rsid w:val="192C4989"/>
    <w:rsid w:val="1930A7A8"/>
    <w:rsid w:val="19338AEF"/>
    <w:rsid w:val="1969CC98"/>
    <w:rsid w:val="19731A5E"/>
    <w:rsid w:val="1979CCBF"/>
    <w:rsid w:val="19A4C269"/>
    <w:rsid w:val="19B80C3D"/>
    <w:rsid w:val="19CB4AAD"/>
    <w:rsid w:val="19CD2010"/>
    <w:rsid w:val="19E85CA1"/>
    <w:rsid w:val="1A043BA7"/>
    <w:rsid w:val="1A2B92FB"/>
    <w:rsid w:val="1A53A5FE"/>
    <w:rsid w:val="1A64391F"/>
    <w:rsid w:val="1AA5C8E3"/>
    <w:rsid w:val="1ADD5D8D"/>
    <w:rsid w:val="1B01285D"/>
    <w:rsid w:val="1B01F9D1"/>
    <w:rsid w:val="1B0A4BFF"/>
    <w:rsid w:val="1B0E71A0"/>
    <w:rsid w:val="1B19A9F3"/>
    <w:rsid w:val="1B2AD406"/>
    <w:rsid w:val="1B2E7DA9"/>
    <w:rsid w:val="1B4F302F"/>
    <w:rsid w:val="1B4F58D5"/>
    <w:rsid w:val="1B63B1E8"/>
    <w:rsid w:val="1B68F071"/>
    <w:rsid w:val="1B7894B7"/>
    <w:rsid w:val="1B91B650"/>
    <w:rsid w:val="1B9EEA80"/>
    <w:rsid w:val="1BB6F78B"/>
    <w:rsid w:val="1BD1D052"/>
    <w:rsid w:val="1BECCA19"/>
    <w:rsid w:val="1BEF13AF"/>
    <w:rsid w:val="1C419944"/>
    <w:rsid w:val="1C5756FF"/>
    <w:rsid w:val="1C5D2236"/>
    <w:rsid w:val="1C87F324"/>
    <w:rsid w:val="1C8AC1D0"/>
    <w:rsid w:val="1C97C64B"/>
    <w:rsid w:val="1CA03E60"/>
    <w:rsid w:val="1CC211CF"/>
    <w:rsid w:val="1CCDBCC9"/>
    <w:rsid w:val="1CEF98A9"/>
    <w:rsid w:val="1D042047"/>
    <w:rsid w:val="1D0D1AD2"/>
    <w:rsid w:val="1D190BE3"/>
    <w:rsid w:val="1D3FF6EB"/>
    <w:rsid w:val="1D44DB81"/>
    <w:rsid w:val="1D5F76F6"/>
    <w:rsid w:val="1D95FFB6"/>
    <w:rsid w:val="1DABA70B"/>
    <w:rsid w:val="1DD014B2"/>
    <w:rsid w:val="1DE612D8"/>
    <w:rsid w:val="1DF49463"/>
    <w:rsid w:val="1DFA1D3B"/>
    <w:rsid w:val="1E06FC12"/>
    <w:rsid w:val="1E0D9401"/>
    <w:rsid w:val="1E126A20"/>
    <w:rsid w:val="1E2C921A"/>
    <w:rsid w:val="1E2CCEBA"/>
    <w:rsid w:val="1E4079A6"/>
    <w:rsid w:val="1E42CDCB"/>
    <w:rsid w:val="1E58B73D"/>
    <w:rsid w:val="1E6678DC"/>
    <w:rsid w:val="1E88EA72"/>
    <w:rsid w:val="1EA39B3E"/>
    <w:rsid w:val="1EDD4FF7"/>
    <w:rsid w:val="1F1B63F9"/>
    <w:rsid w:val="1F1D519F"/>
    <w:rsid w:val="1F2FA8A8"/>
    <w:rsid w:val="1F3BA53F"/>
    <w:rsid w:val="1F4004B6"/>
    <w:rsid w:val="1F46A02B"/>
    <w:rsid w:val="1F61E2EC"/>
    <w:rsid w:val="1F6F10CE"/>
    <w:rsid w:val="1F92C01A"/>
    <w:rsid w:val="1F94CBB5"/>
    <w:rsid w:val="1F99FFBA"/>
    <w:rsid w:val="1FA1BA6F"/>
    <w:rsid w:val="1FBF37EF"/>
    <w:rsid w:val="1FD13FC8"/>
    <w:rsid w:val="1FDB5F41"/>
    <w:rsid w:val="1FDEF6A9"/>
    <w:rsid w:val="1FE0D1FA"/>
    <w:rsid w:val="1FE96069"/>
    <w:rsid w:val="1FEE4695"/>
    <w:rsid w:val="1FEECE16"/>
    <w:rsid w:val="200F4429"/>
    <w:rsid w:val="2047E41F"/>
    <w:rsid w:val="204D8683"/>
    <w:rsid w:val="205B3585"/>
    <w:rsid w:val="206973D7"/>
    <w:rsid w:val="208EF51B"/>
    <w:rsid w:val="209CC2DB"/>
    <w:rsid w:val="20A78187"/>
    <w:rsid w:val="20E3793A"/>
    <w:rsid w:val="20E66575"/>
    <w:rsid w:val="20EDAB97"/>
    <w:rsid w:val="20F88447"/>
    <w:rsid w:val="21257477"/>
    <w:rsid w:val="21275C44"/>
    <w:rsid w:val="2127F2C1"/>
    <w:rsid w:val="21622122"/>
    <w:rsid w:val="21747BB6"/>
    <w:rsid w:val="21BD3F6E"/>
    <w:rsid w:val="21BD802C"/>
    <w:rsid w:val="21E6B190"/>
    <w:rsid w:val="21ED762A"/>
    <w:rsid w:val="21F4BBD1"/>
    <w:rsid w:val="2221BB03"/>
    <w:rsid w:val="2265608B"/>
    <w:rsid w:val="226FC517"/>
    <w:rsid w:val="2286DE10"/>
    <w:rsid w:val="229C369B"/>
    <w:rsid w:val="22A10B92"/>
    <w:rsid w:val="22A13777"/>
    <w:rsid w:val="22ABCE11"/>
    <w:rsid w:val="22B9F184"/>
    <w:rsid w:val="22D90E2E"/>
    <w:rsid w:val="22E37744"/>
    <w:rsid w:val="22F70FB8"/>
    <w:rsid w:val="2313EAC9"/>
    <w:rsid w:val="23342B16"/>
    <w:rsid w:val="235FCAC7"/>
    <w:rsid w:val="236058AC"/>
    <w:rsid w:val="23711A4D"/>
    <w:rsid w:val="23B44FD6"/>
    <w:rsid w:val="23C0CFE8"/>
    <w:rsid w:val="23D34447"/>
    <w:rsid w:val="23DC4DFF"/>
    <w:rsid w:val="23F89C8F"/>
    <w:rsid w:val="23FF497C"/>
    <w:rsid w:val="240543B7"/>
    <w:rsid w:val="240BB464"/>
    <w:rsid w:val="240DDBC8"/>
    <w:rsid w:val="24196E9F"/>
    <w:rsid w:val="243266B5"/>
    <w:rsid w:val="245AC9AD"/>
    <w:rsid w:val="2462F084"/>
    <w:rsid w:val="24A5ABE3"/>
    <w:rsid w:val="24AE2FE6"/>
    <w:rsid w:val="24BC61CF"/>
    <w:rsid w:val="24CA6139"/>
    <w:rsid w:val="24EC3F6F"/>
    <w:rsid w:val="250FD2B7"/>
    <w:rsid w:val="2525A790"/>
    <w:rsid w:val="2528D173"/>
    <w:rsid w:val="254A2BA7"/>
    <w:rsid w:val="2570DEB5"/>
    <w:rsid w:val="258C269C"/>
    <w:rsid w:val="25D32F2E"/>
    <w:rsid w:val="25DA71B0"/>
    <w:rsid w:val="26126132"/>
    <w:rsid w:val="261774FA"/>
    <w:rsid w:val="263408D6"/>
    <w:rsid w:val="26400E16"/>
    <w:rsid w:val="2641508D"/>
    <w:rsid w:val="2650FF2D"/>
    <w:rsid w:val="26A8365B"/>
    <w:rsid w:val="26C177F1"/>
    <w:rsid w:val="26D88F2B"/>
    <w:rsid w:val="270D6BB9"/>
    <w:rsid w:val="2718E912"/>
    <w:rsid w:val="2720765A"/>
    <w:rsid w:val="27871ADF"/>
    <w:rsid w:val="27B95E31"/>
    <w:rsid w:val="27C1C5D1"/>
    <w:rsid w:val="27F5DC25"/>
    <w:rsid w:val="2802FE1A"/>
    <w:rsid w:val="2805DFB9"/>
    <w:rsid w:val="28173736"/>
    <w:rsid w:val="2819F8C4"/>
    <w:rsid w:val="2822729F"/>
    <w:rsid w:val="2825AE4A"/>
    <w:rsid w:val="285B96AD"/>
    <w:rsid w:val="288EDB30"/>
    <w:rsid w:val="2890508F"/>
    <w:rsid w:val="28C452FD"/>
    <w:rsid w:val="28EA0604"/>
    <w:rsid w:val="290DF4AA"/>
    <w:rsid w:val="2917A650"/>
    <w:rsid w:val="291CB1AA"/>
    <w:rsid w:val="2933F2DC"/>
    <w:rsid w:val="29347CE9"/>
    <w:rsid w:val="293C1CA3"/>
    <w:rsid w:val="293FDE2D"/>
    <w:rsid w:val="294581B1"/>
    <w:rsid w:val="29521A1E"/>
    <w:rsid w:val="29552E92"/>
    <w:rsid w:val="296FA490"/>
    <w:rsid w:val="2973D3CF"/>
    <w:rsid w:val="29F596AD"/>
    <w:rsid w:val="29FB43C2"/>
    <w:rsid w:val="2A09B607"/>
    <w:rsid w:val="2A1D92A2"/>
    <w:rsid w:val="2A2598A9"/>
    <w:rsid w:val="2A2950EA"/>
    <w:rsid w:val="2A375D0F"/>
    <w:rsid w:val="2A41292B"/>
    <w:rsid w:val="2A53A41B"/>
    <w:rsid w:val="2A555EDF"/>
    <w:rsid w:val="2A839E79"/>
    <w:rsid w:val="2A90FAF0"/>
    <w:rsid w:val="2A9E5CB2"/>
    <w:rsid w:val="2AA8C18C"/>
    <w:rsid w:val="2ADF2626"/>
    <w:rsid w:val="2AE15735"/>
    <w:rsid w:val="2AE26759"/>
    <w:rsid w:val="2B012BE0"/>
    <w:rsid w:val="2B4F3B63"/>
    <w:rsid w:val="2B56E301"/>
    <w:rsid w:val="2B77E5AE"/>
    <w:rsid w:val="2B868637"/>
    <w:rsid w:val="2B8A3BD7"/>
    <w:rsid w:val="2B971423"/>
    <w:rsid w:val="2BC679DA"/>
    <w:rsid w:val="2BF0F360"/>
    <w:rsid w:val="2BF9AE11"/>
    <w:rsid w:val="2C189E09"/>
    <w:rsid w:val="2C21061E"/>
    <w:rsid w:val="2C271754"/>
    <w:rsid w:val="2C2BEC8C"/>
    <w:rsid w:val="2C602BB6"/>
    <w:rsid w:val="2C76AA97"/>
    <w:rsid w:val="2C76F3F2"/>
    <w:rsid w:val="2C8104D9"/>
    <w:rsid w:val="2C85BA5F"/>
    <w:rsid w:val="2C861D31"/>
    <w:rsid w:val="2C8CCF54"/>
    <w:rsid w:val="2C9BC461"/>
    <w:rsid w:val="2C9D04BE"/>
    <w:rsid w:val="2CA1B706"/>
    <w:rsid w:val="2CADAB33"/>
    <w:rsid w:val="2CB44202"/>
    <w:rsid w:val="2CCE1051"/>
    <w:rsid w:val="2CD0A25B"/>
    <w:rsid w:val="2CE7A908"/>
    <w:rsid w:val="2CF2551F"/>
    <w:rsid w:val="2D140B0E"/>
    <w:rsid w:val="2D182F64"/>
    <w:rsid w:val="2D2DA7BA"/>
    <w:rsid w:val="2D324011"/>
    <w:rsid w:val="2D376FE5"/>
    <w:rsid w:val="2D492894"/>
    <w:rsid w:val="2DC599A7"/>
    <w:rsid w:val="2DC59EA9"/>
    <w:rsid w:val="2DDFFDA7"/>
    <w:rsid w:val="2E289FB5"/>
    <w:rsid w:val="2E37F943"/>
    <w:rsid w:val="2E476505"/>
    <w:rsid w:val="2E4A9EF1"/>
    <w:rsid w:val="2E565747"/>
    <w:rsid w:val="2E79F57A"/>
    <w:rsid w:val="2E9E984A"/>
    <w:rsid w:val="2EC5FC65"/>
    <w:rsid w:val="2EDEEB60"/>
    <w:rsid w:val="2F049C7C"/>
    <w:rsid w:val="2F0CABAB"/>
    <w:rsid w:val="2F40E894"/>
    <w:rsid w:val="2F77CCBA"/>
    <w:rsid w:val="2F794D63"/>
    <w:rsid w:val="2F7D4D22"/>
    <w:rsid w:val="2F914974"/>
    <w:rsid w:val="2F914F93"/>
    <w:rsid w:val="2F9DAEE2"/>
    <w:rsid w:val="2F9F29B3"/>
    <w:rsid w:val="2FB6880B"/>
    <w:rsid w:val="2FC47016"/>
    <w:rsid w:val="2FCE8E84"/>
    <w:rsid w:val="2FEB0D71"/>
    <w:rsid w:val="3013DB44"/>
    <w:rsid w:val="30142D1C"/>
    <w:rsid w:val="30285393"/>
    <w:rsid w:val="30579693"/>
    <w:rsid w:val="3071E2E6"/>
    <w:rsid w:val="3075AE61"/>
    <w:rsid w:val="307CB796"/>
    <w:rsid w:val="30BA4C4D"/>
    <w:rsid w:val="30C67FA8"/>
    <w:rsid w:val="30D81D8E"/>
    <w:rsid w:val="30EADAA6"/>
    <w:rsid w:val="3114F19B"/>
    <w:rsid w:val="31297E37"/>
    <w:rsid w:val="3132224D"/>
    <w:rsid w:val="3148F2E9"/>
    <w:rsid w:val="314F9D7E"/>
    <w:rsid w:val="314FE55C"/>
    <w:rsid w:val="3150BA3D"/>
    <w:rsid w:val="3163B17B"/>
    <w:rsid w:val="316AE237"/>
    <w:rsid w:val="31983F37"/>
    <w:rsid w:val="31B2B02C"/>
    <w:rsid w:val="31C61E0A"/>
    <w:rsid w:val="31F51E13"/>
    <w:rsid w:val="31FE8927"/>
    <w:rsid w:val="3206CA59"/>
    <w:rsid w:val="321B161B"/>
    <w:rsid w:val="3235FA7B"/>
    <w:rsid w:val="32498135"/>
    <w:rsid w:val="32536651"/>
    <w:rsid w:val="325C584C"/>
    <w:rsid w:val="3280747C"/>
    <w:rsid w:val="328BA8CB"/>
    <w:rsid w:val="32A11C6A"/>
    <w:rsid w:val="32AC7744"/>
    <w:rsid w:val="32BDAF50"/>
    <w:rsid w:val="32BFE444"/>
    <w:rsid w:val="32C5DA7D"/>
    <w:rsid w:val="32CAA54E"/>
    <w:rsid w:val="32D51D16"/>
    <w:rsid w:val="32FB54D7"/>
    <w:rsid w:val="33000D57"/>
    <w:rsid w:val="331387FA"/>
    <w:rsid w:val="3332333F"/>
    <w:rsid w:val="33786120"/>
    <w:rsid w:val="338542B5"/>
    <w:rsid w:val="3394CE69"/>
    <w:rsid w:val="33A4A8F3"/>
    <w:rsid w:val="33BE84BC"/>
    <w:rsid w:val="33CA9A9B"/>
    <w:rsid w:val="34016D3E"/>
    <w:rsid w:val="3414F9F2"/>
    <w:rsid w:val="3416B877"/>
    <w:rsid w:val="3417832D"/>
    <w:rsid w:val="341E35C3"/>
    <w:rsid w:val="342FF710"/>
    <w:rsid w:val="3435FC5F"/>
    <w:rsid w:val="34365004"/>
    <w:rsid w:val="3444F5FC"/>
    <w:rsid w:val="3467E2F0"/>
    <w:rsid w:val="3470FC88"/>
    <w:rsid w:val="347E10D1"/>
    <w:rsid w:val="34966EA8"/>
    <w:rsid w:val="349C89AA"/>
    <w:rsid w:val="34A3DA36"/>
    <w:rsid w:val="34A9BE90"/>
    <w:rsid w:val="34B17F88"/>
    <w:rsid w:val="34CD50F3"/>
    <w:rsid w:val="34CF21F3"/>
    <w:rsid w:val="34D52BBB"/>
    <w:rsid w:val="34F65DF9"/>
    <w:rsid w:val="34FC476B"/>
    <w:rsid w:val="351B9347"/>
    <w:rsid w:val="351D99FF"/>
    <w:rsid w:val="354FCC35"/>
    <w:rsid w:val="355DB593"/>
    <w:rsid w:val="3566FBF6"/>
    <w:rsid w:val="35778784"/>
    <w:rsid w:val="357B72C1"/>
    <w:rsid w:val="35916F75"/>
    <w:rsid w:val="35A5DE48"/>
    <w:rsid w:val="35DFE069"/>
    <w:rsid w:val="35E881C2"/>
    <w:rsid w:val="35FD9127"/>
    <w:rsid w:val="36186DDE"/>
    <w:rsid w:val="362D7116"/>
    <w:rsid w:val="3636F6E7"/>
    <w:rsid w:val="3654EB06"/>
    <w:rsid w:val="3660DC4C"/>
    <w:rsid w:val="36699CDB"/>
    <w:rsid w:val="366DABB8"/>
    <w:rsid w:val="367C4AD2"/>
    <w:rsid w:val="36884E56"/>
    <w:rsid w:val="36A35490"/>
    <w:rsid w:val="36B91ECB"/>
    <w:rsid w:val="36BD1D73"/>
    <w:rsid w:val="36C3CA77"/>
    <w:rsid w:val="36D4F782"/>
    <w:rsid w:val="370BED77"/>
    <w:rsid w:val="3751B92A"/>
    <w:rsid w:val="37716242"/>
    <w:rsid w:val="377FB52C"/>
    <w:rsid w:val="3793CC06"/>
    <w:rsid w:val="379C6178"/>
    <w:rsid w:val="37AEE8AE"/>
    <w:rsid w:val="37C73E16"/>
    <w:rsid w:val="37E69DAD"/>
    <w:rsid w:val="37FA0A8B"/>
    <w:rsid w:val="38040DC9"/>
    <w:rsid w:val="38077085"/>
    <w:rsid w:val="3830B5AF"/>
    <w:rsid w:val="383549FF"/>
    <w:rsid w:val="384872DB"/>
    <w:rsid w:val="386001C8"/>
    <w:rsid w:val="3862C06F"/>
    <w:rsid w:val="3884EF37"/>
    <w:rsid w:val="38952DEF"/>
    <w:rsid w:val="38C49102"/>
    <w:rsid w:val="38DD0E60"/>
    <w:rsid w:val="3924FE18"/>
    <w:rsid w:val="392623F6"/>
    <w:rsid w:val="392776E7"/>
    <w:rsid w:val="3933C5D3"/>
    <w:rsid w:val="393831D9"/>
    <w:rsid w:val="3945A547"/>
    <w:rsid w:val="396BED21"/>
    <w:rsid w:val="39B5B2BD"/>
    <w:rsid w:val="39B90726"/>
    <w:rsid w:val="39C88564"/>
    <w:rsid w:val="39CC7400"/>
    <w:rsid w:val="39D55CF7"/>
    <w:rsid w:val="39F3881A"/>
    <w:rsid w:val="3A0E5A4A"/>
    <w:rsid w:val="3A28FE4A"/>
    <w:rsid w:val="3A355F06"/>
    <w:rsid w:val="3A625B7C"/>
    <w:rsid w:val="3A63BB62"/>
    <w:rsid w:val="3A69C70D"/>
    <w:rsid w:val="3A745982"/>
    <w:rsid w:val="3A7880EE"/>
    <w:rsid w:val="3AC30B47"/>
    <w:rsid w:val="3ACB911F"/>
    <w:rsid w:val="3AD4023A"/>
    <w:rsid w:val="3AD4FFFD"/>
    <w:rsid w:val="3AE92338"/>
    <w:rsid w:val="3B174512"/>
    <w:rsid w:val="3B21FB8E"/>
    <w:rsid w:val="3B335ACC"/>
    <w:rsid w:val="3B4AC633"/>
    <w:rsid w:val="3B7823C7"/>
    <w:rsid w:val="3B815BCE"/>
    <w:rsid w:val="3B9F561A"/>
    <w:rsid w:val="3BC7C52D"/>
    <w:rsid w:val="3BF2444F"/>
    <w:rsid w:val="3C2166B1"/>
    <w:rsid w:val="3C3BA787"/>
    <w:rsid w:val="3C44CDA6"/>
    <w:rsid w:val="3C64C5CD"/>
    <w:rsid w:val="3C827863"/>
    <w:rsid w:val="3D0C80D5"/>
    <w:rsid w:val="3D129F10"/>
    <w:rsid w:val="3D1455F0"/>
    <w:rsid w:val="3D47B3F5"/>
    <w:rsid w:val="3D557076"/>
    <w:rsid w:val="3D5A26C2"/>
    <w:rsid w:val="3D5A8B26"/>
    <w:rsid w:val="3D5D5888"/>
    <w:rsid w:val="3D637CBF"/>
    <w:rsid w:val="3D6B15D2"/>
    <w:rsid w:val="3D8491EA"/>
    <w:rsid w:val="3DA4779F"/>
    <w:rsid w:val="3DA8A86B"/>
    <w:rsid w:val="3DBE3E38"/>
    <w:rsid w:val="3DDA9383"/>
    <w:rsid w:val="3DED6D84"/>
    <w:rsid w:val="3DF608A8"/>
    <w:rsid w:val="3DF8E5E4"/>
    <w:rsid w:val="3E1E9571"/>
    <w:rsid w:val="3E32034A"/>
    <w:rsid w:val="3E483126"/>
    <w:rsid w:val="3E610D5A"/>
    <w:rsid w:val="3E90F606"/>
    <w:rsid w:val="3E96D9CC"/>
    <w:rsid w:val="3EABADF7"/>
    <w:rsid w:val="3EBC141E"/>
    <w:rsid w:val="3EDD5D38"/>
    <w:rsid w:val="3EEA895B"/>
    <w:rsid w:val="3EF10087"/>
    <w:rsid w:val="3F189399"/>
    <w:rsid w:val="3F48CEEA"/>
    <w:rsid w:val="3F4F3F9B"/>
    <w:rsid w:val="3F521678"/>
    <w:rsid w:val="3F8C842B"/>
    <w:rsid w:val="3F996A4C"/>
    <w:rsid w:val="3FB562EA"/>
    <w:rsid w:val="3FBAC35B"/>
    <w:rsid w:val="3FD17B1A"/>
    <w:rsid w:val="3FE13518"/>
    <w:rsid w:val="3FE97487"/>
    <w:rsid w:val="400B3AF4"/>
    <w:rsid w:val="40557F43"/>
    <w:rsid w:val="4055EDA2"/>
    <w:rsid w:val="406AAAD5"/>
    <w:rsid w:val="406B21EA"/>
    <w:rsid w:val="40890E1E"/>
    <w:rsid w:val="40AA12D7"/>
    <w:rsid w:val="40B7E3AB"/>
    <w:rsid w:val="40BA647D"/>
    <w:rsid w:val="40C27D5E"/>
    <w:rsid w:val="40DF5187"/>
    <w:rsid w:val="40EC5A00"/>
    <w:rsid w:val="40FC98B8"/>
    <w:rsid w:val="40FCE214"/>
    <w:rsid w:val="410CA631"/>
    <w:rsid w:val="411A3523"/>
    <w:rsid w:val="41492592"/>
    <w:rsid w:val="4166283E"/>
    <w:rsid w:val="417DF4DC"/>
    <w:rsid w:val="4194E3D2"/>
    <w:rsid w:val="41979D71"/>
    <w:rsid w:val="419CB96C"/>
    <w:rsid w:val="41A5E04A"/>
    <w:rsid w:val="41B32A09"/>
    <w:rsid w:val="41D02A59"/>
    <w:rsid w:val="41DA333E"/>
    <w:rsid w:val="41DDA45E"/>
    <w:rsid w:val="422B12C7"/>
    <w:rsid w:val="422F5627"/>
    <w:rsid w:val="42456EA8"/>
    <w:rsid w:val="4253E5E2"/>
    <w:rsid w:val="4259BB84"/>
    <w:rsid w:val="425FE8E3"/>
    <w:rsid w:val="42774C0B"/>
    <w:rsid w:val="4281BEAF"/>
    <w:rsid w:val="42968FF3"/>
    <w:rsid w:val="42A4E644"/>
    <w:rsid w:val="42D481F6"/>
    <w:rsid w:val="431A379B"/>
    <w:rsid w:val="4335BF4F"/>
    <w:rsid w:val="433A77CF"/>
    <w:rsid w:val="43847D81"/>
    <w:rsid w:val="4384BA80"/>
    <w:rsid w:val="43ECCF38"/>
    <w:rsid w:val="43EED8E2"/>
    <w:rsid w:val="44022724"/>
    <w:rsid w:val="441F4E45"/>
    <w:rsid w:val="444E33D1"/>
    <w:rsid w:val="44682768"/>
    <w:rsid w:val="448124A2"/>
    <w:rsid w:val="449A4FE9"/>
    <w:rsid w:val="44A08FDD"/>
    <w:rsid w:val="44B8D994"/>
    <w:rsid w:val="44C02016"/>
    <w:rsid w:val="44CAC7E7"/>
    <w:rsid w:val="44D32B6D"/>
    <w:rsid w:val="44DE1C61"/>
    <w:rsid w:val="4507CB1B"/>
    <w:rsid w:val="450F9633"/>
    <w:rsid w:val="45771A07"/>
    <w:rsid w:val="45A58229"/>
    <w:rsid w:val="45A9CC81"/>
    <w:rsid w:val="45ABCD15"/>
    <w:rsid w:val="45F37B6C"/>
    <w:rsid w:val="45F7BD30"/>
    <w:rsid w:val="46159D09"/>
    <w:rsid w:val="46292B19"/>
    <w:rsid w:val="46504F5E"/>
    <w:rsid w:val="4679F557"/>
    <w:rsid w:val="467BA9A1"/>
    <w:rsid w:val="468F4FDC"/>
    <w:rsid w:val="46B11581"/>
    <w:rsid w:val="46DCDCC1"/>
    <w:rsid w:val="46FD028E"/>
    <w:rsid w:val="47349CE7"/>
    <w:rsid w:val="47565A27"/>
    <w:rsid w:val="475A8706"/>
    <w:rsid w:val="478247C3"/>
    <w:rsid w:val="4797DB9F"/>
    <w:rsid w:val="47AF31BE"/>
    <w:rsid w:val="47B98FB0"/>
    <w:rsid w:val="47C66C75"/>
    <w:rsid w:val="48094330"/>
    <w:rsid w:val="4813E93C"/>
    <w:rsid w:val="4840CA18"/>
    <w:rsid w:val="48538C5C"/>
    <w:rsid w:val="4874B50D"/>
    <w:rsid w:val="488D39DA"/>
    <w:rsid w:val="488EABFB"/>
    <w:rsid w:val="4896B00D"/>
    <w:rsid w:val="48A56754"/>
    <w:rsid w:val="48B4011C"/>
    <w:rsid w:val="48E902A6"/>
    <w:rsid w:val="48E9F765"/>
    <w:rsid w:val="48F0684B"/>
    <w:rsid w:val="48F9859B"/>
    <w:rsid w:val="49284D7A"/>
    <w:rsid w:val="4944C412"/>
    <w:rsid w:val="49474649"/>
    <w:rsid w:val="495497FF"/>
    <w:rsid w:val="495A835F"/>
    <w:rsid w:val="497443CB"/>
    <w:rsid w:val="49AD3617"/>
    <w:rsid w:val="49B0F193"/>
    <w:rsid w:val="49C80A0D"/>
    <w:rsid w:val="49E2C9ED"/>
    <w:rsid w:val="49E6B17C"/>
    <w:rsid w:val="49EF14E9"/>
    <w:rsid w:val="49F04786"/>
    <w:rsid w:val="4A05F614"/>
    <w:rsid w:val="4A104A67"/>
    <w:rsid w:val="4A27C0DC"/>
    <w:rsid w:val="4A4DCE71"/>
    <w:rsid w:val="4A7E1452"/>
    <w:rsid w:val="4A7F88DA"/>
    <w:rsid w:val="4AA4862E"/>
    <w:rsid w:val="4AD013D9"/>
    <w:rsid w:val="4AD741AE"/>
    <w:rsid w:val="4B0E4C32"/>
    <w:rsid w:val="4B2C67BB"/>
    <w:rsid w:val="4B33D7FB"/>
    <w:rsid w:val="4B57F5C0"/>
    <w:rsid w:val="4B5C3266"/>
    <w:rsid w:val="4B67E28F"/>
    <w:rsid w:val="4B685D61"/>
    <w:rsid w:val="4B68EA41"/>
    <w:rsid w:val="4B6B1317"/>
    <w:rsid w:val="4B7D0307"/>
    <w:rsid w:val="4BAA301D"/>
    <w:rsid w:val="4BC1F4BA"/>
    <w:rsid w:val="4BC87EBB"/>
    <w:rsid w:val="4BCFA2ED"/>
    <w:rsid w:val="4BF1D06D"/>
    <w:rsid w:val="4BF372F8"/>
    <w:rsid w:val="4BFAB510"/>
    <w:rsid w:val="4C3958A4"/>
    <w:rsid w:val="4C3C1C0B"/>
    <w:rsid w:val="4C406329"/>
    <w:rsid w:val="4C5D6906"/>
    <w:rsid w:val="4C8608E3"/>
    <w:rsid w:val="4CBCDEBE"/>
    <w:rsid w:val="4CC5BB9C"/>
    <w:rsid w:val="4CC67848"/>
    <w:rsid w:val="4CDC4D4F"/>
    <w:rsid w:val="4CDE43F2"/>
    <w:rsid w:val="4D03F059"/>
    <w:rsid w:val="4D215983"/>
    <w:rsid w:val="4D47ACB4"/>
    <w:rsid w:val="4D67D121"/>
    <w:rsid w:val="4D79709F"/>
    <w:rsid w:val="4D7DC62D"/>
    <w:rsid w:val="4D851C88"/>
    <w:rsid w:val="4DB4811A"/>
    <w:rsid w:val="4DC8CE5C"/>
    <w:rsid w:val="4DD93B5E"/>
    <w:rsid w:val="4DDBE6A0"/>
    <w:rsid w:val="4DE0141B"/>
    <w:rsid w:val="4DE9A46B"/>
    <w:rsid w:val="4DF8CBCE"/>
    <w:rsid w:val="4E088CFA"/>
    <w:rsid w:val="4E23DBAA"/>
    <w:rsid w:val="4E3E49FC"/>
    <w:rsid w:val="4E3E6FA8"/>
    <w:rsid w:val="4E54FE4E"/>
    <w:rsid w:val="4E560F68"/>
    <w:rsid w:val="4E672A42"/>
    <w:rsid w:val="4E9ACD05"/>
    <w:rsid w:val="4E9EF76C"/>
    <w:rsid w:val="4EB52A71"/>
    <w:rsid w:val="4ECD6D58"/>
    <w:rsid w:val="4EDDEED7"/>
    <w:rsid w:val="4EF4EBC9"/>
    <w:rsid w:val="4F08AE30"/>
    <w:rsid w:val="4F58A3A8"/>
    <w:rsid w:val="4F5B69C5"/>
    <w:rsid w:val="4F644F89"/>
    <w:rsid w:val="4F886461"/>
    <w:rsid w:val="4FF3DCC7"/>
    <w:rsid w:val="50144A7D"/>
    <w:rsid w:val="50447CC3"/>
    <w:rsid w:val="504F0199"/>
    <w:rsid w:val="5051EC31"/>
    <w:rsid w:val="505A9B91"/>
    <w:rsid w:val="5061BB04"/>
    <w:rsid w:val="5093F9B0"/>
    <w:rsid w:val="50DD3AFD"/>
    <w:rsid w:val="50DDBE41"/>
    <w:rsid w:val="50E28514"/>
    <w:rsid w:val="50E8C655"/>
    <w:rsid w:val="5106FB7A"/>
    <w:rsid w:val="513F319D"/>
    <w:rsid w:val="514C9EBD"/>
    <w:rsid w:val="51534BFD"/>
    <w:rsid w:val="51997B0C"/>
    <w:rsid w:val="51A7FB82"/>
    <w:rsid w:val="51C74A02"/>
    <w:rsid w:val="51C8144B"/>
    <w:rsid w:val="51D583F0"/>
    <w:rsid w:val="51DEE6B3"/>
    <w:rsid w:val="51FAC08B"/>
    <w:rsid w:val="51FDF34C"/>
    <w:rsid w:val="5211C791"/>
    <w:rsid w:val="523A364A"/>
    <w:rsid w:val="523B4244"/>
    <w:rsid w:val="5242ACD2"/>
    <w:rsid w:val="526F1262"/>
    <w:rsid w:val="52838931"/>
    <w:rsid w:val="5285F017"/>
    <w:rsid w:val="52866C7B"/>
    <w:rsid w:val="528C364D"/>
    <w:rsid w:val="529352F3"/>
    <w:rsid w:val="52BB6202"/>
    <w:rsid w:val="52C13EAB"/>
    <w:rsid w:val="52C9E2C1"/>
    <w:rsid w:val="52E15F6A"/>
    <w:rsid w:val="530F4144"/>
    <w:rsid w:val="53105A59"/>
    <w:rsid w:val="5320E78D"/>
    <w:rsid w:val="5353B08C"/>
    <w:rsid w:val="53661ECC"/>
    <w:rsid w:val="537E016F"/>
    <w:rsid w:val="539AAE01"/>
    <w:rsid w:val="53C769BA"/>
    <w:rsid w:val="53E63852"/>
    <w:rsid w:val="53EBD951"/>
    <w:rsid w:val="53F5621F"/>
    <w:rsid w:val="53FA4A76"/>
    <w:rsid w:val="541705C3"/>
    <w:rsid w:val="5449502A"/>
    <w:rsid w:val="545623A6"/>
    <w:rsid w:val="5463F2C8"/>
    <w:rsid w:val="5468273E"/>
    <w:rsid w:val="546A331F"/>
    <w:rsid w:val="5476BC23"/>
    <w:rsid w:val="54851341"/>
    <w:rsid w:val="54A7EFB0"/>
    <w:rsid w:val="54D7CED1"/>
    <w:rsid w:val="54EADC80"/>
    <w:rsid w:val="5501B7E3"/>
    <w:rsid w:val="553CC85E"/>
    <w:rsid w:val="554D3A97"/>
    <w:rsid w:val="55670465"/>
    <w:rsid w:val="5573A74D"/>
    <w:rsid w:val="5574B4E3"/>
    <w:rsid w:val="557A1CEA"/>
    <w:rsid w:val="55A13848"/>
    <w:rsid w:val="55AE6E53"/>
    <w:rsid w:val="55B746F6"/>
    <w:rsid w:val="55EB095A"/>
    <w:rsid w:val="55F7C7D0"/>
    <w:rsid w:val="5613350F"/>
    <w:rsid w:val="562EBB01"/>
    <w:rsid w:val="5652235E"/>
    <w:rsid w:val="56896599"/>
    <w:rsid w:val="568F9E66"/>
    <w:rsid w:val="56AB9912"/>
    <w:rsid w:val="56D3713F"/>
    <w:rsid w:val="56E3945F"/>
    <w:rsid w:val="56E96DB3"/>
    <w:rsid w:val="56F2F0BC"/>
    <w:rsid w:val="56FC9979"/>
    <w:rsid w:val="571AA2D6"/>
    <w:rsid w:val="57349907"/>
    <w:rsid w:val="5745B942"/>
    <w:rsid w:val="5761469A"/>
    <w:rsid w:val="578F514E"/>
    <w:rsid w:val="57948D34"/>
    <w:rsid w:val="57A7D120"/>
    <w:rsid w:val="57C626A5"/>
    <w:rsid w:val="57FA4440"/>
    <w:rsid w:val="57FBD497"/>
    <w:rsid w:val="581AC073"/>
    <w:rsid w:val="582E596C"/>
    <w:rsid w:val="58391411"/>
    <w:rsid w:val="58560689"/>
    <w:rsid w:val="5857066E"/>
    <w:rsid w:val="585CFD4F"/>
    <w:rsid w:val="586FA90D"/>
    <w:rsid w:val="587EC98E"/>
    <w:rsid w:val="5882B04A"/>
    <w:rsid w:val="58A62312"/>
    <w:rsid w:val="58CA4F08"/>
    <w:rsid w:val="58D5A522"/>
    <w:rsid w:val="58DEE1F0"/>
    <w:rsid w:val="58EF5E54"/>
    <w:rsid w:val="5913A024"/>
    <w:rsid w:val="595EF3F2"/>
    <w:rsid w:val="596E7B1F"/>
    <w:rsid w:val="59AF5D6C"/>
    <w:rsid w:val="59BB2CC3"/>
    <w:rsid w:val="59CA30B8"/>
    <w:rsid w:val="59CA8F6F"/>
    <w:rsid w:val="59E268C9"/>
    <w:rsid w:val="59EDAF80"/>
    <w:rsid w:val="59F1B44F"/>
    <w:rsid w:val="59F9CF8E"/>
    <w:rsid w:val="59FACE8E"/>
    <w:rsid w:val="5A300D69"/>
    <w:rsid w:val="5A71312C"/>
    <w:rsid w:val="5AA1388E"/>
    <w:rsid w:val="5AAE07DE"/>
    <w:rsid w:val="5ABF601D"/>
    <w:rsid w:val="5ACFB42E"/>
    <w:rsid w:val="5ADCE3AC"/>
    <w:rsid w:val="5AE3D9C3"/>
    <w:rsid w:val="5B0F6D79"/>
    <w:rsid w:val="5B243EBD"/>
    <w:rsid w:val="5B2B593D"/>
    <w:rsid w:val="5B4E1F12"/>
    <w:rsid w:val="5B6DB6BB"/>
    <w:rsid w:val="5B6E7571"/>
    <w:rsid w:val="5B87D579"/>
    <w:rsid w:val="5BBB3B68"/>
    <w:rsid w:val="5BC9035A"/>
    <w:rsid w:val="5BD75727"/>
    <w:rsid w:val="5C066B36"/>
    <w:rsid w:val="5C0B23B1"/>
    <w:rsid w:val="5C0C2030"/>
    <w:rsid w:val="5C2E7C4C"/>
    <w:rsid w:val="5C46A57F"/>
    <w:rsid w:val="5C490383"/>
    <w:rsid w:val="5C51064D"/>
    <w:rsid w:val="5C5A68E9"/>
    <w:rsid w:val="5C95CA6B"/>
    <w:rsid w:val="5CB26A07"/>
    <w:rsid w:val="5CCC5BC8"/>
    <w:rsid w:val="5CCF7F77"/>
    <w:rsid w:val="5CD1EB6E"/>
    <w:rsid w:val="5CD88D7E"/>
    <w:rsid w:val="5CE2407E"/>
    <w:rsid w:val="5CE2B00E"/>
    <w:rsid w:val="5D264D70"/>
    <w:rsid w:val="5D2772FE"/>
    <w:rsid w:val="5D57BD14"/>
    <w:rsid w:val="5D5896FA"/>
    <w:rsid w:val="5D653230"/>
    <w:rsid w:val="5D9B4095"/>
    <w:rsid w:val="5DA4FE63"/>
    <w:rsid w:val="5DAA1661"/>
    <w:rsid w:val="5DF7ED08"/>
    <w:rsid w:val="5E72271D"/>
    <w:rsid w:val="5E85815F"/>
    <w:rsid w:val="5E894BA9"/>
    <w:rsid w:val="5E985B71"/>
    <w:rsid w:val="5EAF253E"/>
    <w:rsid w:val="5EB71F34"/>
    <w:rsid w:val="5EBF1A5E"/>
    <w:rsid w:val="5EC09396"/>
    <w:rsid w:val="5EE9F807"/>
    <w:rsid w:val="5EEDF6BA"/>
    <w:rsid w:val="5F0149E2"/>
    <w:rsid w:val="5F264D82"/>
    <w:rsid w:val="5F2E1493"/>
    <w:rsid w:val="5F4318A8"/>
    <w:rsid w:val="5F50BE9E"/>
    <w:rsid w:val="5F518E43"/>
    <w:rsid w:val="5F59ECDD"/>
    <w:rsid w:val="5F5A1DD9"/>
    <w:rsid w:val="5F6D515E"/>
    <w:rsid w:val="5F78ADE6"/>
    <w:rsid w:val="5F7A64FD"/>
    <w:rsid w:val="5F9C63B6"/>
    <w:rsid w:val="5FD48E6A"/>
    <w:rsid w:val="600A20C1"/>
    <w:rsid w:val="6031FDA1"/>
    <w:rsid w:val="603C4942"/>
    <w:rsid w:val="604856FF"/>
    <w:rsid w:val="60597413"/>
    <w:rsid w:val="606C48A0"/>
    <w:rsid w:val="6093DEB5"/>
    <w:rsid w:val="60954B0E"/>
    <w:rsid w:val="60A840E7"/>
    <w:rsid w:val="60C0A554"/>
    <w:rsid w:val="60E0364A"/>
    <w:rsid w:val="60F3A6C8"/>
    <w:rsid w:val="60FF2AE8"/>
    <w:rsid w:val="612C3CE0"/>
    <w:rsid w:val="613AD38B"/>
    <w:rsid w:val="615BA274"/>
    <w:rsid w:val="615ECB73"/>
    <w:rsid w:val="617793BA"/>
    <w:rsid w:val="6179FD3E"/>
    <w:rsid w:val="617AF13D"/>
    <w:rsid w:val="618B8D43"/>
    <w:rsid w:val="6195B26A"/>
    <w:rsid w:val="619DD4AD"/>
    <w:rsid w:val="61B3862B"/>
    <w:rsid w:val="61EC6943"/>
    <w:rsid w:val="61FC3067"/>
    <w:rsid w:val="62146392"/>
    <w:rsid w:val="6220ED1A"/>
    <w:rsid w:val="622B1D21"/>
    <w:rsid w:val="62337854"/>
    <w:rsid w:val="624A3FEA"/>
    <w:rsid w:val="626E604B"/>
    <w:rsid w:val="628B1673"/>
    <w:rsid w:val="628F59D3"/>
    <w:rsid w:val="62A2103E"/>
    <w:rsid w:val="62D26D71"/>
    <w:rsid w:val="62DB292B"/>
    <w:rsid w:val="62F223CC"/>
    <w:rsid w:val="63046A5F"/>
    <w:rsid w:val="63126002"/>
    <w:rsid w:val="632BF60C"/>
    <w:rsid w:val="633FD1B0"/>
    <w:rsid w:val="6349F89C"/>
    <w:rsid w:val="6351DF62"/>
    <w:rsid w:val="63647176"/>
    <w:rsid w:val="63683627"/>
    <w:rsid w:val="63786540"/>
    <w:rsid w:val="6383074B"/>
    <w:rsid w:val="63A6263C"/>
    <w:rsid w:val="63CBF32F"/>
    <w:rsid w:val="63E4BD0C"/>
    <w:rsid w:val="63E4F9BD"/>
    <w:rsid w:val="63E5A48A"/>
    <w:rsid w:val="63EDE3CF"/>
    <w:rsid w:val="63FBAE0F"/>
    <w:rsid w:val="643E0416"/>
    <w:rsid w:val="64667588"/>
    <w:rsid w:val="64672E8C"/>
    <w:rsid w:val="6472744D"/>
    <w:rsid w:val="6480D7A8"/>
    <w:rsid w:val="64A3078E"/>
    <w:rsid w:val="64AA9DFA"/>
    <w:rsid w:val="64B83E45"/>
    <w:rsid w:val="64C33B92"/>
    <w:rsid w:val="64CD4DED"/>
    <w:rsid w:val="64D8D85B"/>
    <w:rsid w:val="64EF22F0"/>
    <w:rsid w:val="6526F708"/>
    <w:rsid w:val="652B0CF0"/>
    <w:rsid w:val="652E90B7"/>
    <w:rsid w:val="653C753F"/>
    <w:rsid w:val="6540F397"/>
    <w:rsid w:val="65528831"/>
    <w:rsid w:val="6558A4B7"/>
    <w:rsid w:val="656BB507"/>
    <w:rsid w:val="65768F60"/>
    <w:rsid w:val="65816C2E"/>
    <w:rsid w:val="659D4C2F"/>
    <w:rsid w:val="65A11165"/>
    <w:rsid w:val="65BAA05E"/>
    <w:rsid w:val="65D9B100"/>
    <w:rsid w:val="65FDBB24"/>
    <w:rsid w:val="6601776C"/>
    <w:rsid w:val="662AA1F9"/>
    <w:rsid w:val="6638931C"/>
    <w:rsid w:val="664DA4B0"/>
    <w:rsid w:val="666B294A"/>
    <w:rsid w:val="668AF351"/>
    <w:rsid w:val="66A7A6CE"/>
    <w:rsid w:val="66D23F9F"/>
    <w:rsid w:val="66EC102D"/>
    <w:rsid w:val="66EEE62D"/>
    <w:rsid w:val="66F683E8"/>
    <w:rsid w:val="66F83E56"/>
    <w:rsid w:val="6703B7B1"/>
    <w:rsid w:val="670B099B"/>
    <w:rsid w:val="67308F87"/>
    <w:rsid w:val="6735DCA7"/>
    <w:rsid w:val="6736DC51"/>
    <w:rsid w:val="675F2FDE"/>
    <w:rsid w:val="67629119"/>
    <w:rsid w:val="67952093"/>
    <w:rsid w:val="679B575D"/>
    <w:rsid w:val="67DC6851"/>
    <w:rsid w:val="680113A6"/>
    <w:rsid w:val="6802CBC6"/>
    <w:rsid w:val="680CE680"/>
    <w:rsid w:val="680D6A9C"/>
    <w:rsid w:val="685A0443"/>
    <w:rsid w:val="687392DF"/>
    <w:rsid w:val="689F1117"/>
    <w:rsid w:val="68AFA30A"/>
    <w:rsid w:val="68B8A849"/>
    <w:rsid w:val="68C197FA"/>
    <w:rsid w:val="68D863C3"/>
    <w:rsid w:val="68EEFA86"/>
    <w:rsid w:val="6900733F"/>
    <w:rsid w:val="69029E91"/>
    <w:rsid w:val="69205353"/>
    <w:rsid w:val="69343413"/>
    <w:rsid w:val="694B31B7"/>
    <w:rsid w:val="6954D570"/>
    <w:rsid w:val="69BF5001"/>
    <w:rsid w:val="69C628B8"/>
    <w:rsid w:val="69EA753F"/>
    <w:rsid w:val="69FC3F63"/>
    <w:rsid w:val="6A041B1E"/>
    <w:rsid w:val="6A1315E3"/>
    <w:rsid w:val="6A43FCF6"/>
    <w:rsid w:val="6A4F1895"/>
    <w:rsid w:val="6A87C488"/>
    <w:rsid w:val="6AAFB8DA"/>
    <w:rsid w:val="6AB9FECC"/>
    <w:rsid w:val="6AC0CB4B"/>
    <w:rsid w:val="6AC248D3"/>
    <w:rsid w:val="6AC6AEC8"/>
    <w:rsid w:val="6AE393B0"/>
    <w:rsid w:val="6AE50889"/>
    <w:rsid w:val="6AE6D8C5"/>
    <w:rsid w:val="6B110336"/>
    <w:rsid w:val="6B287933"/>
    <w:rsid w:val="6B4ABFA4"/>
    <w:rsid w:val="6B5B0910"/>
    <w:rsid w:val="6B857F2F"/>
    <w:rsid w:val="6BAC0C08"/>
    <w:rsid w:val="6BB82C3D"/>
    <w:rsid w:val="6BCB1D22"/>
    <w:rsid w:val="6BCDD97C"/>
    <w:rsid w:val="6BE74B13"/>
    <w:rsid w:val="6C1FE901"/>
    <w:rsid w:val="6C309272"/>
    <w:rsid w:val="6C374939"/>
    <w:rsid w:val="6C4CEAFC"/>
    <w:rsid w:val="6C624D53"/>
    <w:rsid w:val="6C8297F2"/>
    <w:rsid w:val="6C898535"/>
    <w:rsid w:val="6C973D0E"/>
    <w:rsid w:val="6CE025E8"/>
    <w:rsid w:val="6CE116A6"/>
    <w:rsid w:val="6CEE9AFD"/>
    <w:rsid w:val="6CF79B64"/>
    <w:rsid w:val="6CF7F3E1"/>
    <w:rsid w:val="6D04F412"/>
    <w:rsid w:val="6D0DB503"/>
    <w:rsid w:val="6D25726D"/>
    <w:rsid w:val="6D378C50"/>
    <w:rsid w:val="6D3FAE11"/>
    <w:rsid w:val="6D4BADF1"/>
    <w:rsid w:val="6D602F9E"/>
    <w:rsid w:val="6D72579B"/>
    <w:rsid w:val="6D81EC57"/>
    <w:rsid w:val="6D9BA285"/>
    <w:rsid w:val="6DD14A84"/>
    <w:rsid w:val="6E059281"/>
    <w:rsid w:val="6E26952E"/>
    <w:rsid w:val="6E2C7E33"/>
    <w:rsid w:val="6E3E7469"/>
    <w:rsid w:val="6E747CE9"/>
    <w:rsid w:val="6E7B5ED1"/>
    <w:rsid w:val="6E923792"/>
    <w:rsid w:val="6E9577EC"/>
    <w:rsid w:val="6EA38326"/>
    <w:rsid w:val="6EAA0BC7"/>
    <w:rsid w:val="6EBFEBD7"/>
    <w:rsid w:val="6EC142CE"/>
    <w:rsid w:val="6EC8B9C4"/>
    <w:rsid w:val="6EE7FDCA"/>
    <w:rsid w:val="6F04EC70"/>
    <w:rsid w:val="6F1E63CD"/>
    <w:rsid w:val="6F33073E"/>
    <w:rsid w:val="6F3B77A1"/>
    <w:rsid w:val="6F3EE22D"/>
    <w:rsid w:val="6F5926F5"/>
    <w:rsid w:val="6F5DE730"/>
    <w:rsid w:val="6F70B019"/>
    <w:rsid w:val="6FD81EEA"/>
    <w:rsid w:val="6FDF6965"/>
    <w:rsid w:val="6FE5615F"/>
    <w:rsid w:val="7006875A"/>
    <w:rsid w:val="701E094D"/>
    <w:rsid w:val="7021CF33"/>
    <w:rsid w:val="7023C1EE"/>
    <w:rsid w:val="70274276"/>
    <w:rsid w:val="702A0BEA"/>
    <w:rsid w:val="704B702A"/>
    <w:rsid w:val="704BA077"/>
    <w:rsid w:val="70502881"/>
    <w:rsid w:val="705AB81F"/>
    <w:rsid w:val="7065AAFC"/>
    <w:rsid w:val="70718BA2"/>
    <w:rsid w:val="7084157C"/>
    <w:rsid w:val="708EB6FB"/>
    <w:rsid w:val="7099C2BB"/>
    <w:rsid w:val="70B11D96"/>
    <w:rsid w:val="70B6B562"/>
    <w:rsid w:val="70C1BEB0"/>
    <w:rsid w:val="70C68EB8"/>
    <w:rsid w:val="70D0E2CB"/>
    <w:rsid w:val="71088AFF"/>
    <w:rsid w:val="7113401C"/>
    <w:rsid w:val="712FFC42"/>
    <w:rsid w:val="71533CA9"/>
    <w:rsid w:val="7159CF72"/>
    <w:rsid w:val="717E925A"/>
    <w:rsid w:val="718131C0"/>
    <w:rsid w:val="71906003"/>
    <w:rsid w:val="71A5C382"/>
    <w:rsid w:val="71BC226B"/>
    <w:rsid w:val="71BCE345"/>
    <w:rsid w:val="71BD9F94"/>
    <w:rsid w:val="71EC1545"/>
    <w:rsid w:val="71F97EB8"/>
    <w:rsid w:val="71FB0F0F"/>
    <w:rsid w:val="7200774A"/>
    <w:rsid w:val="720F379B"/>
    <w:rsid w:val="72166810"/>
    <w:rsid w:val="72459951"/>
    <w:rsid w:val="724DCE7C"/>
    <w:rsid w:val="725D5C89"/>
    <w:rsid w:val="725E0D34"/>
    <w:rsid w:val="7266EFBC"/>
    <w:rsid w:val="72BBA6E7"/>
    <w:rsid w:val="72BC6AEA"/>
    <w:rsid w:val="72BED26C"/>
    <w:rsid w:val="7304334A"/>
    <w:rsid w:val="731D0221"/>
    <w:rsid w:val="73240333"/>
    <w:rsid w:val="7356FFA0"/>
    <w:rsid w:val="73594F45"/>
    <w:rsid w:val="73596FF5"/>
    <w:rsid w:val="73639DFD"/>
    <w:rsid w:val="736D47EA"/>
    <w:rsid w:val="738572C3"/>
    <w:rsid w:val="738BD516"/>
    <w:rsid w:val="73A09DF6"/>
    <w:rsid w:val="73A34E6F"/>
    <w:rsid w:val="73A47A47"/>
    <w:rsid w:val="73A5094A"/>
    <w:rsid w:val="73BCCEAB"/>
    <w:rsid w:val="73CB703C"/>
    <w:rsid w:val="73D4E5F3"/>
    <w:rsid w:val="73E08AA9"/>
    <w:rsid w:val="73F81F6B"/>
    <w:rsid w:val="744221E4"/>
    <w:rsid w:val="74A25DF7"/>
    <w:rsid w:val="74A2F0DC"/>
    <w:rsid w:val="74B8D282"/>
    <w:rsid w:val="74DAE221"/>
    <w:rsid w:val="74FC771A"/>
    <w:rsid w:val="750132A9"/>
    <w:rsid w:val="75101D50"/>
    <w:rsid w:val="7526C55F"/>
    <w:rsid w:val="7538054E"/>
    <w:rsid w:val="7540038B"/>
    <w:rsid w:val="7563B38A"/>
    <w:rsid w:val="75D1AD2A"/>
    <w:rsid w:val="75ED98A5"/>
    <w:rsid w:val="760DA9C3"/>
    <w:rsid w:val="762DF9B7"/>
    <w:rsid w:val="76490908"/>
    <w:rsid w:val="7662B26F"/>
    <w:rsid w:val="76901504"/>
    <w:rsid w:val="76984A62"/>
    <w:rsid w:val="76A347FC"/>
    <w:rsid w:val="76A54CE8"/>
    <w:rsid w:val="76BF8381"/>
    <w:rsid w:val="76FB6C74"/>
    <w:rsid w:val="7704497A"/>
    <w:rsid w:val="7721635F"/>
    <w:rsid w:val="772DE020"/>
    <w:rsid w:val="77375C68"/>
    <w:rsid w:val="7747FD82"/>
    <w:rsid w:val="77578B6D"/>
    <w:rsid w:val="7766C98D"/>
    <w:rsid w:val="7791034D"/>
    <w:rsid w:val="77AF761C"/>
    <w:rsid w:val="77EB652E"/>
    <w:rsid w:val="77EDD3DE"/>
    <w:rsid w:val="781F21C4"/>
    <w:rsid w:val="78259F8C"/>
    <w:rsid w:val="78391F1B"/>
    <w:rsid w:val="7861B436"/>
    <w:rsid w:val="78790949"/>
    <w:rsid w:val="788508EC"/>
    <w:rsid w:val="78905A65"/>
    <w:rsid w:val="78E88AED"/>
    <w:rsid w:val="78EBD3EA"/>
    <w:rsid w:val="78F05FED"/>
    <w:rsid w:val="78F34E4F"/>
    <w:rsid w:val="78F56B89"/>
    <w:rsid w:val="78F7C5F3"/>
    <w:rsid w:val="7909B77A"/>
    <w:rsid w:val="790AB89A"/>
    <w:rsid w:val="790E6115"/>
    <w:rsid w:val="7917BFE6"/>
    <w:rsid w:val="7946E4E3"/>
    <w:rsid w:val="794E3FD9"/>
    <w:rsid w:val="79516CA0"/>
    <w:rsid w:val="79ADE5DD"/>
    <w:rsid w:val="79B1C193"/>
    <w:rsid w:val="79B861F1"/>
    <w:rsid w:val="79EB75A8"/>
    <w:rsid w:val="79F89296"/>
    <w:rsid w:val="7A03BBBC"/>
    <w:rsid w:val="7A0ACA79"/>
    <w:rsid w:val="7A0C20A7"/>
    <w:rsid w:val="7A0CE3A7"/>
    <w:rsid w:val="7A3055E3"/>
    <w:rsid w:val="7A650FF2"/>
    <w:rsid w:val="7A97847B"/>
    <w:rsid w:val="7A97CA9C"/>
    <w:rsid w:val="7ADF0B20"/>
    <w:rsid w:val="7AE3CA5E"/>
    <w:rsid w:val="7AF9E727"/>
    <w:rsid w:val="7AF9EFE4"/>
    <w:rsid w:val="7B076358"/>
    <w:rsid w:val="7B103068"/>
    <w:rsid w:val="7B41161B"/>
    <w:rsid w:val="7B5CFB61"/>
    <w:rsid w:val="7B6E7D1C"/>
    <w:rsid w:val="7B6F79DE"/>
    <w:rsid w:val="7B7957C9"/>
    <w:rsid w:val="7B86A668"/>
    <w:rsid w:val="7BA3335C"/>
    <w:rsid w:val="7BD0C997"/>
    <w:rsid w:val="7BD6CB6B"/>
    <w:rsid w:val="7BD99F1B"/>
    <w:rsid w:val="7BEB4C3A"/>
    <w:rsid w:val="7BF64B73"/>
    <w:rsid w:val="7C2E8200"/>
    <w:rsid w:val="7C51B313"/>
    <w:rsid w:val="7C926983"/>
    <w:rsid w:val="7CC7CE9A"/>
    <w:rsid w:val="7CE0BB82"/>
    <w:rsid w:val="7CEE965A"/>
    <w:rsid w:val="7D3F6B4B"/>
    <w:rsid w:val="7D48F700"/>
    <w:rsid w:val="7D721242"/>
    <w:rsid w:val="7D84E614"/>
    <w:rsid w:val="7D904AD4"/>
    <w:rsid w:val="7D9C47EE"/>
    <w:rsid w:val="7DCBA044"/>
    <w:rsid w:val="7DD50EF2"/>
    <w:rsid w:val="7DD62774"/>
    <w:rsid w:val="7DF3913D"/>
    <w:rsid w:val="7E0127F9"/>
    <w:rsid w:val="7E100B1A"/>
    <w:rsid w:val="7E128895"/>
    <w:rsid w:val="7E320D96"/>
    <w:rsid w:val="7E375EEF"/>
    <w:rsid w:val="7E4634A2"/>
    <w:rsid w:val="7E496C87"/>
    <w:rsid w:val="7E649FD0"/>
    <w:rsid w:val="7E6B1CE1"/>
    <w:rsid w:val="7E9671D1"/>
    <w:rsid w:val="7E96B64E"/>
    <w:rsid w:val="7EBB4BB3"/>
    <w:rsid w:val="7EDD5E95"/>
    <w:rsid w:val="7EFC5094"/>
    <w:rsid w:val="7F09631C"/>
    <w:rsid w:val="7F4AFA33"/>
    <w:rsid w:val="7F4C33FE"/>
    <w:rsid w:val="7F54BC7A"/>
    <w:rsid w:val="7F761ED2"/>
    <w:rsid w:val="7F862C59"/>
    <w:rsid w:val="7F982246"/>
    <w:rsid w:val="7FA31C54"/>
    <w:rsid w:val="7FC5BEFB"/>
    <w:rsid w:val="7FD7DC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3A5BD476"/>
  <w15:chartTrackingRefBased/>
  <w15:docId w15:val="{01A1293D-000F-43F2-ADEB-D08E7D3CDF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77B3"/>
    <w:pPr>
      <w:spacing w:before="120" w:after="120" w:line="360" w:lineRule="auto"/>
    </w:pPr>
    <w:rPr>
      <w:rFonts w:ascii="Times New Roman" w:hAnsi="Times New Roman"/>
      <w:sz w:val="24"/>
    </w:rPr>
  </w:style>
  <w:style w:type="paragraph" w:styleId="Heading1">
    <w:name w:val="heading 1"/>
    <w:basedOn w:val="Normal"/>
    <w:next w:val="Normal"/>
    <w:link w:val="Heading1Char"/>
    <w:uiPriority w:val="9"/>
    <w:qFormat/>
    <w:rsid w:val="007444C2"/>
    <w:pPr>
      <w:keepNext/>
      <w:keepLines/>
      <w:spacing w:line="240" w:lineRule="auto"/>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C2174"/>
    <w:pPr>
      <w:keepNext/>
      <w:keepLines/>
      <w:outlineLvl w:val="1"/>
    </w:pPr>
    <w:rPr>
      <w:rFonts w:eastAsiaTheme="majorEastAsia" w:cstheme="majorBidi"/>
      <w:b/>
      <w:sz w:val="28"/>
      <w:szCs w:val="28"/>
    </w:rPr>
  </w:style>
  <w:style w:type="paragraph" w:styleId="Heading3">
    <w:name w:val="heading 3"/>
    <w:basedOn w:val="Normal"/>
    <w:next w:val="Normal"/>
    <w:link w:val="Heading3Char"/>
    <w:uiPriority w:val="9"/>
    <w:unhideWhenUsed/>
    <w:qFormat/>
    <w:rsid w:val="008159E9"/>
    <w:pPr>
      <w:keepNext/>
      <w:keepLines/>
      <w:outlineLvl w:val="2"/>
    </w:pPr>
    <w:rPr>
      <w:rFonts w:eastAsiaTheme="majorEastAsia" w:cstheme="majorBidi"/>
      <w:color w:val="000000" w:themeColor="text1"/>
      <w:sz w:val="28"/>
      <w:szCs w:val="24"/>
    </w:rPr>
  </w:style>
  <w:style w:type="paragraph" w:styleId="Heading4">
    <w:name w:val="heading 4"/>
    <w:basedOn w:val="Normal"/>
    <w:next w:val="Normal"/>
    <w:link w:val="Heading4Char"/>
    <w:uiPriority w:val="9"/>
    <w:unhideWhenUsed/>
    <w:qFormat/>
    <w:rsid w:val="004A531A"/>
    <w:pPr>
      <w:keepNext/>
      <w:keepLines/>
      <w:outlineLvl w:val="3"/>
    </w:pPr>
    <w:rPr>
      <w:b/>
      <w:iCs/>
    </w:rPr>
  </w:style>
  <w:style w:type="paragraph" w:styleId="Heading5">
    <w:name w:val="heading 5"/>
    <w:basedOn w:val="Normal"/>
    <w:next w:val="Normal"/>
    <w:link w:val="Heading5Char"/>
    <w:uiPriority w:val="9"/>
    <w:unhideWhenUsed/>
    <w:qFormat/>
    <w:rsid w:val="00505D33"/>
    <w:pPr>
      <w:keepNext/>
      <w:keepLines/>
      <w:spacing w:after="0"/>
      <w:outlineLvl w:val="4"/>
    </w:pPr>
    <w:rPr>
      <w:color w:val="2F5496" w:themeColor="accent1" w:themeShade="BF"/>
    </w:rPr>
  </w:style>
  <w:style w:type="paragraph" w:styleId="Heading6">
    <w:name w:val="heading 6"/>
    <w:basedOn w:val="Normal"/>
    <w:next w:val="Normal"/>
    <w:link w:val="Heading6Char"/>
    <w:uiPriority w:val="9"/>
    <w:semiHidden/>
    <w:unhideWhenUsed/>
    <w:qFormat/>
    <w:rsid w:val="00505D33"/>
    <w:pPr>
      <w:keepNext/>
      <w:keepLines/>
      <w:spacing w:after="0"/>
      <w:outlineLvl w:val="5"/>
    </w:pPr>
    <w:rPr>
      <w:color w:val="1F3864" w:themeColor="accent1" w:themeShade="80"/>
    </w:rPr>
  </w:style>
  <w:style w:type="paragraph" w:styleId="Heading7">
    <w:name w:val="heading 7"/>
    <w:basedOn w:val="Normal"/>
    <w:next w:val="Normal"/>
    <w:link w:val="Heading7Char"/>
    <w:uiPriority w:val="9"/>
    <w:semiHidden/>
    <w:unhideWhenUsed/>
    <w:qFormat/>
    <w:rsid w:val="00505D33"/>
    <w:pPr>
      <w:keepNext/>
      <w:keepLines/>
      <w:spacing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rsid w:val="00505D33"/>
    <w:pPr>
      <w:keepNext/>
      <w:keepLines/>
      <w:spacing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505D33"/>
    <w:pPr>
      <w:keepNext/>
      <w:keepLines/>
      <w:spacing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4C2"/>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3C2174"/>
    <w:rPr>
      <w:rFonts w:ascii="Times New Roman" w:eastAsiaTheme="majorEastAsia" w:hAnsi="Times New Roman" w:cstheme="majorBidi"/>
      <w:b/>
      <w:sz w:val="28"/>
      <w:szCs w:val="28"/>
    </w:rPr>
  </w:style>
  <w:style w:type="character" w:customStyle="1" w:styleId="Heading3Char">
    <w:name w:val="Heading 3 Char"/>
    <w:basedOn w:val="DefaultParagraphFont"/>
    <w:link w:val="Heading3"/>
    <w:uiPriority w:val="9"/>
    <w:rsid w:val="008159E9"/>
    <w:rPr>
      <w:rFonts w:ascii="Times New Roman" w:eastAsiaTheme="majorEastAsia" w:hAnsi="Times New Roman" w:cstheme="majorBidi"/>
      <w:color w:val="000000" w:themeColor="text1"/>
      <w:sz w:val="28"/>
      <w:szCs w:val="24"/>
    </w:rPr>
  </w:style>
  <w:style w:type="character" w:customStyle="1" w:styleId="Heading4Char">
    <w:name w:val="Heading 4 Char"/>
    <w:basedOn w:val="DefaultParagraphFont"/>
    <w:link w:val="Heading4"/>
    <w:uiPriority w:val="9"/>
    <w:rsid w:val="004A531A"/>
    <w:rPr>
      <w:rFonts w:ascii="Times New Roman" w:hAnsi="Times New Roman"/>
      <w:b/>
      <w:iCs/>
      <w:sz w:val="24"/>
    </w:rPr>
  </w:style>
  <w:style w:type="character" w:customStyle="1" w:styleId="Heading5Char">
    <w:name w:val="Heading 5 Char"/>
    <w:basedOn w:val="DefaultParagraphFont"/>
    <w:link w:val="Heading5"/>
    <w:uiPriority w:val="9"/>
    <w:rsid w:val="00505D33"/>
    <w:rPr>
      <w:rFonts w:ascii="Times New Roman" w:hAnsi="Times New Roman"/>
      <w:color w:val="2F5496" w:themeColor="accent1" w:themeShade="BF"/>
      <w:sz w:val="24"/>
    </w:rPr>
  </w:style>
  <w:style w:type="character" w:customStyle="1" w:styleId="Heading6Char">
    <w:name w:val="Heading 6 Char"/>
    <w:basedOn w:val="DefaultParagraphFont"/>
    <w:link w:val="Heading6"/>
    <w:uiPriority w:val="9"/>
    <w:semiHidden/>
    <w:rsid w:val="00505D33"/>
    <w:rPr>
      <w:rFonts w:ascii="Times New Roman" w:hAnsi="Times New Roman"/>
      <w:color w:val="1F3864" w:themeColor="accent1" w:themeShade="80"/>
      <w:sz w:val="24"/>
    </w:rPr>
  </w:style>
  <w:style w:type="character" w:customStyle="1" w:styleId="Heading7Char">
    <w:name w:val="Heading 7 Char"/>
    <w:basedOn w:val="DefaultParagraphFont"/>
    <w:link w:val="Heading7"/>
    <w:uiPriority w:val="9"/>
    <w:semiHidden/>
    <w:rsid w:val="00505D33"/>
    <w:rPr>
      <w:rFonts w:asciiTheme="majorHAnsi" w:eastAsiaTheme="majorEastAsia" w:hAnsiTheme="majorHAnsi" w:cstheme="majorBidi"/>
      <w:i/>
      <w:iCs/>
      <w:color w:val="1F3864" w:themeColor="accent1" w:themeShade="80"/>
      <w:sz w:val="24"/>
    </w:rPr>
  </w:style>
  <w:style w:type="character" w:customStyle="1" w:styleId="Heading8Char">
    <w:name w:val="Heading 8 Char"/>
    <w:basedOn w:val="DefaultParagraphFont"/>
    <w:link w:val="Heading8"/>
    <w:uiPriority w:val="9"/>
    <w:semiHidden/>
    <w:rsid w:val="00505D33"/>
    <w:rPr>
      <w:rFonts w:ascii="Times New Roman" w:hAnsi="Times New Roman"/>
      <w:color w:val="262626" w:themeColor="text1" w:themeTint="D9"/>
      <w:sz w:val="21"/>
      <w:szCs w:val="21"/>
    </w:rPr>
  </w:style>
  <w:style w:type="character" w:customStyle="1" w:styleId="Heading9Char">
    <w:name w:val="Heading 9 Char"/>
    <w:basedOn w:val="DefaultParagraphFont"/>
    <w:link w:val="Heading9"/>
    <w:uiPriority w:val="9"/>
    <w:semiHidden/>
    <w:rsid w:val="00505D33"/>
    <w:rPr>
      <w:rFonts w:asciiTheme="majorHAnsi" w:eastAsiaTheme="majorEastAsia" w:hAnsiTheme="majorHAnsi" w:cstheme="majorBidi"/>
      <w:i/>
      <w:iCs/>
      <w:color w:val="262626" w:themeColor="text1" w:themeTint="D9"/>
      <w:sz w:val="21"/>
      <w:szCs w:val="21"/>
    </w:rPr>
  </w:style>
  <w:style w:type="table" w:styleId="TableGrid">
    <w:name w:val="Table Grid"/>
    <w:basedOn w:val="TableNormal"/>
    <w:uiPriority w:val="39"/>
    <w:rsid w:val="00A912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92806"/>
    <w:pPr>
      <w:spacing w:after="200" w:line="240" w:lineRule="auto"/>
      <w:ind w:firstLineChars="200" w:firstLine="200"/>
      <w:jc w:val="center"/>
    </w:pPr>
    <w:rPr>
      <w:i/>
      <w:iCs/>
      <w:color w:val="44546A" w:themeColor="text2"/>
      <w:sz w:val="18"/>
      <w:szCs w:val="18"/>
    </w:rPr>
  </w:style>
  <w:style w:type="paragraph" w:customStyle="1" w:styleId="code">
    <w:name w:val="code"/>
    <w:basedOn w:val="Normal"/>
    <w:qFormat/>
    <w:rsid w:val="00514558"/>
    <w:rPr>
      <w:color w:val="353740"/>
    </w:rPr>
  </w:style>
  <w:style w:type="paragraph" w:styleId="TOC1">
    <w:name w:val="toc 1"/>
    <w:basedOn w:val="Normal"/>
    <w:next w:val="Normal"/>
    <w:autoRedefine/>
    <w:uiPriority w:val="39"/>
    <w:unhideWhenUsed/>
    <w:rsid w:val="00427D20"/>
    <w:pPr>
      <w:tabs>
        <w:tab w:val="right" w:leader="dot" w:pos="8296"/>
      </w:tabs>
      <w:spacing w:after="100"/>
    </w:pPr>
  </w:style>
  <w:style w:type="paragraph" w:styleId="TOC2">
    <w:name w:val="toc 2"/>
    <w:basedOn w:val="Normal"/>
    <w:next w:val="Normal"/>
    <w:autoRedefine/>
    <w:uiPriority w:val="39"/>
    <w:unhideWhenUsed/>
    <w:rsid w:val="00072DDA"/>
    <w:pPr>
      <w:spacing w:after="100"/>
      <w:ind w:left="220"/>
    </w:pPr>
  </w:style>
  <w:style w:type="paragraph" w:styleId="TOC3">
    <w:name w:val="toc 3"/>
    <w:basedOn w:val="Normal"/>
    <w:next w:val="Normal"/>
    <w:autoRedefine/>
    <w:uiPriority w:val="39"/>
    <w:unhideWhenUsed/>
    <w:rsid w:val="00072DDA"/>
    <w:pPr>
      <w:spacing w:after="100"/>
      <w:ind w:left="440"/>
    </w:pPr>
  </w:style>
  <w:style w:type="character" w:styleId="Hyperlink">
    <w:name w:val="Hyperlink"/>
    <w:basedOn w:val="DefaultParagraphFont"/>
    <w:uiPriority w:val="99"/>
    <w:unhideWhenUsed/>
    <w:rsid w:val="00072DDA"/>
    <w:rPr>
      <w:color w:val="0563C1" w:themeColor="hyperlink"/>
      <w:u w:val="single"/>
    </w:rPr>
  </w:style>
  <w:style w:type="paragraph" w:styleId="Header">
    <w:name w:val="header"/>
    <w:basedOn w:val="Normal"/>
    <w:link w:val="HeaderChar"/>
    <w:uiPriority w:val="99"/>
    <w:unhideWhenUsed/>
    <w:rsid w:val="00C91DA3"/>
    <w:pPr>
      <w:tabs>
        <w:tab w:val="center" w:pos="4320"/>
        <w:tab w:val="right" w:pos="8640"/>
      </w:tabs>
      <w:spacing w:after="0" w:line="240" w:lineRule="auto"/>
      <w:ind w:firstLineChars="200" w:firstLine="200"/>
    </w:pPr>
  </w:style>
  <w:style w:type="character" w:customStyle="1" w:styleId="HeaderChar">
    <w:name w:val="Header Char"/>
    <w:basedOn w:val="DefaultParagraphFont"/>
    <w:link w:val="Header"/>
    <w:uiPriority w:val="99"/>
    <w:rsid w:val="00C91DA3"/>
    <w:rPr>
      <w:rFonts w:ascii="Times New Roman" w:hAnsi="Times New Roman"/>
      <w:sz w:val="24"/>
    </w:rPr>
  </w:style>
  <w:style w:type="paragraph" w:styleId="Footer">
    <w:name w:val="footer"/>
    <w:basedOn w:val="Normal"/>
    <w:link w:val="FooterChar"/>
    <w:uiPriority w:val="99"/>
    <w:unhideWhenUsed/>
    <w:rsid w:val="00C91DA3"/>
    <w:pPr>
      <w:tabs>
        <w:tab w:val="center" w:pos="4320"/>
        <w:tab w:val="right" w:pos="8640"/>
      </w:tabs>
      <w:spacing w:after="0" w:line="240" w:lineRule="auto"/>
      <w:ind w:firstLineChars="200" w:firstLine="200"/>
    </w:pPr>
  </w:style>
  <w:style w:type="character" w:customStyle="1" w:styleId="FooterChar">
    <w:name w:val="Footer Char"/>
    <w:basedOn w:val="DefaultParagraphFont"/>
    <w:link w:val="Footer"/>
    <w:uiPriority w:val="99"/>
    <w:rsid w:val="00C91DA3"/>
    <w:rPr>
      <w:rFonts w:ascii="Times New Roman" w:hAnsi="Times New Roman"/>
      <w:sz w:val="24"/>
    </w:rPr>
  </w:style>
  <w:style w:type="paragraph" w:styleId="Revision">
    <w:name w:val="Revision"/>
    <w:hidden/>
    <w:uiPriority w:val="99"/>
    <w:semiHidden/>
    <w:rsid w:val="00036AB7"/>
    <w:pPr>
      <w:spacing w:after="0" w:line="240" w:lineRule="auto"/>
    </w:pPr>
  </w:style>
  <w:style w:type="paragraph" w:customStyle="1" w:styleId="msonormal0">
    <w:name w:val="msonormal"/>
    <w:basedOn w:val="Normal"/>
    <w:rsid w:val="00863D41"/>
    <w:pPr>
      <w:spacing w:before="100" w:beforeAutospacing="1" w:after="100" w:afterAutospacing="1" w:line="240" w:lineRule="auto"/>
    </w:pPr>
    <w:rPr>
      <w:rFonts w:eastAsia="Times New Roman" w:cs="Times New Roman"/>
      <w:szCs w:val="24"/>
    </w:rPr>
  </w:style>
  <w:style w:type="paragraph" w:customStyle="1" w:styleId="alt">
    <w:name w:val="alt"/>
    <w:basedOn w:val="Normal"/>
    <w:rsid w:val="00863D41"/>
    <w:pPr>
      <w:spacing w:before="100" w:beforeAutospacing="1" w:after="100" w:afterAutospacing="1" w:line="240" w:lineRule="auto"/>
    </w:pPr>
    <w:rPr>
      <w:rFonts w:eastAsia="Times New Roman" w:cs="Times New Roman"/>
      <w:szCs w:val="24"/>
    </w:rPr>
  </w:style>
  <w:style w:type="character" w:customStyle="1" w:styleId="hljs-keyword">
    <w:name w:val="hljs-keyword"/>
    <w:basedOn w:val="DefaultParagraphFont"/>
    <w:rsid w:val="00863D41"/>
  </w:style>
  <w:style w:type="character" w:customStyle="1" w:styleId="hljs-builtin">
    <w:name w:val="hljs-built_in"/>
    <w:basedOn w:val="DefaultParagraphFont"/>
    <w:rsid w:val="00863D41"/>
  </w:style>
  <w:style w:type="character" w:customStyle="1" w:styleId="hljs-literal">
    <w:name w:val="hljs-literal"/>
    <w:basedOn w:val="DefaultParagraphFont"/>
    <w:rsid w:val="00863D41"/>
  </w:style>
  <w:style w:type="character" w:customStyle="1" w:styleId="hljs-string">
    <w:name w:val="hljs-string"/>
    <w:basedOn w:val="DefaultParagraphFont"/>
    <w:rsid w:val="00863D41"/>
  </w:style>
  <w:style w:type="character" w:customStyle="1" w:styleId="hljs-number">
    <w:name w:val="hljs-number"/>
    <w:basedOn w:val="DefaultParagraphFont"/>
    <w:rsid w:val="00863D41"/>
  </w:style>
  <w:style w:type="paragraph" w:customStyle="1" w:styleId="table">
    <w:name w:val="table"/>
    <w:basedOn w:val="NoSpacing"/>
    <w:autoRedefine/>
    <w:qFormat/>
    <w:rsid w:val="005753E1"/>
    <w:pPr>
      <w:spacing w:before="120" w:after="120"/>
      <w:ind w:firstLineChars="0" w:firstLine="0"/>
    </w:pPr>
  </w:style>
  <w:style w:type="paragraph" w:styleId="TOCHeading">
    <w:name w:val="TOC Heading"/>
    <w:basedOn w:val="Heading1"/>
    <w:next w:val="Normal"/>
    <w:uiPriority w:val="39"/>
    <w:unhideWhenUsed/>
    <w:qFormat/>
    <w:rsid w:val="00295768"/>
    <w:pPr>
      <w:spacing w:before="240" w:after="0" w:line="259" w:lineRule="auto"/>
      <w:outlineLvl w:val="9"/>
    </w:pPr>
    <w:rPr>
      <w:rFonts w:asciiTheme="majorHAnsi" w:hAnsiTheme="majorHAnsi"/>
      <w:b w:val="0"/>
      <w:color w:val="2F5496" w:themeColor="accent1" w:themeShade="BF"/>
      <w:lang w:eastAsia="en-US"/>
    </w:rPr>
  </w:style>
  <w:style w:type="paragraph" w:styleId="NoSpacing">
    <w:name w:val="No Spacing"/>
    <w:uiPriority w:val="1"/>
    <w:qFormat/>
    <w:rsid w:val="00753168"/>
    <w:pPr>
      <w:spacing w:after="0" w:line="240" w:lineRule="auto"/>
      <w:ind w:firstLineChars="200" w:firstLine="200"/>
    </w:pPr>
    <w:rPr>
      <w:rFonts w:ascii="Times New Roman" w:hAnsi="Times New Roman"/>
      <w:sz w:val="24"/>
    </w:rPr>
  </w:style>
  <w:style w:type="paragraph" w:styleId="ListParagraph">
    <w:name w:val="List Paragraph"/>
    <w:basedOn w:val="Normal"/>
    <w:uiPriority w:val="34"/>
    <w:qFormat/>
    <w:rsid w:val="0026117F"/>
    <w:pPr>
      <w:ind w:left="720"/>
      <w:contextualSpacing/>
    </w:pPr>
    <w:rPr>
      <w:rFonts w:ascii="等线" w:hAnsi="等线"/>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034036">
      <w:bodyDiv w:val="1"/>
      <w:marLeft w:val="0"/>
      <w:marRight w:val="0"/>
      <w:marTop w:val="0"/>
      <w:marBottom w:val="0"/>
      <w:divBdr>
        <w:top w:val="none" w:sz="0" w:space="0" w:color="auto"/>
        <w:left w:val="none" w:sz="0" w:space="0" w:color="auto"/>
        <w:bottom w:val="none" w:sz="0" w:space="0" w:color="auto"/>
        <w:right w:val="none" w:sz="0" w:space="0" w:color="auto"/>
      </w:divBdr>
    </w:div>
    <w:div w:id="189681966">
      <w:bodyDiv w:val="1"/>
      <w:marLeft w:val="0"/>
      <w:marRight w:val="0"/>
      <w:marTop w:val="0"/>
      <w:marBottom w:val="0"/>
      <w:divBdr>
        <w:top w:val="none" w:sz="0" w:space="0" w:color="auto"/>
        <w:left w:val="none" w:sz="0" w:space="0" w:color="auto"/>
        <w:bottom w:val="none" w:sz="0" w:space="0" w:color="auto"/>
        <w:right w:val="none" w:sz="0" w:space="0" w:color="auto"/>
      </w:divBdr>
    </w:div>
    <w:div w:id="220479954">
      <w:bodyDiv w:val="1"/>
      <w:marLeft w:val="0"/>
      <w:marRight w:val="0"/>
      <w:marTop w:val="0"/>
      <w:marBottom w:val="0"/>
      <w:divBdr>
        <w:top w:val="none" w:sz="0" w:space="0" w:color="auto"/>
        <w:left w:val="none" w:sz="0" w:space="0" w:color="auto"/>
        <w:bottom w:val="none" w:sz="0" w:space="0" w:color="auto"/>
        <w:right w:val="none" w:sz="0" w:space="0" w:color="auto"/>
      </w:divBdr>
    </w:div>
    <w:div w:id="312489886">
      <w:bodyDiv w:val="1"/>
      <w:marLeft w:val="0"/>
      <w:marRight w:val="0"/>
      <w:marTop w:val="0"/>
      <w:marBottom w:val="0"/>
      <w:divBdr>
        <w:top w:val="none" w:sz="0" w:space="0" w:color="auto"/>
        <w:left w:val="none" w:sz="0" w:space="0" w:color="auto"/>
        <w:bottom w:val="none" w:sz="0" w:space="0" w:color="auto"/>
        <w:right w:val="none" w:sz="0" w:space="0" w:color="auto"/>
      </w:divBdr>
    </w:div>
    <w:div w:id="343476647">
      <w:bodyDiv w:val="1"/>
      <w:marLeft w:val="0"/>
      <w:marRight w:val="0"/>
      <w:marTop w:val="0"/>
      <w:marBottom w:val="0"/>
      <w:divBdr>
        <w:top w:val="none" w:sz="0" w:space="0" w:color="auto"/>
        <w:left w:val="none" w:sz="0" w:space="0" w:color="auto"/>
        <w:bottom w:val="none" w:sz="0" w:space="0" w:color="auto"/>
        <w:right w:val="none" w:sz="0" w:space="0" w:color="auto"/>
      </w:divBdr>
    </w:div>
    <w:div w:id="599028975">
      <w:bodyDiv w:val="1"/>
      <w:marLeft w:val="0"/>
      <w:marRight w:val="0"/>
      <w:marTop w:val="0"/>
      <w:marBottom w:val="0"/>
      <w:divBdr>
        <w:top w:val="none" w:sz="0" w:space="0" w:color="auto"/>
        <w:left w:val="none" w:sz="0" w:space="0" w:color="auto"/>
        <w:bottom w:val="none" w:sz="0" w:space="0" w:color="auto"/>
        <w:right w:val="none" w:sz="0" w:space="0" w:color="auto"/>
      </w:divBdr>
    </w:div>
    <w:div w:id="625161054">
      <w:bodyDiv w:val="1"/>
      <w:marLeft w:val="0"/>
      <w:marRight w:val="0"/>
      <w:marTop w:val="0"/>
      <w:marBottom w:val="0"/>
      <w:divBdr>
        <w:top w:val="none" w:sz="0" w:space="0" w:color="auto"/>
        <w:left w:val="none" w:sz="0" w:space="0" w:color="auto"/>
        <w:bottom w:val="none" w:sz="0" w:space="0" w:color="auto"/>
        <w:right w:val="none" w:sz="0" w:space="0" w:color="auto"/>
      </w:divBdr>
    </w:div>
    <w:div w:id="746652932">
      <w:bodyDiv w:val="1"/>
      <w:marLeft w:val="0"/>
      <w:marRight w:val="0"/>
      <w:marTop w:val="0"/>
      <w:marBottom w:val="0"/>
      <w:divBdr>
        <w:top w:val="none" w:sz="0" w:space="0" w:color="auto"/>
        <w:left w:val="none" w:sz="0" w:space="0" w:color="auto"/>
        <w:bottom w:val="none" w:sz="0" w:space="0" w:color="auto"/>
        <w:right w:val="none" w:sz="0" w:space="0" w:color="auto"/>
      </w:divBdr>
    </w:div>
    <w:div w:id="757943323">
      <w:bodyDiv w:val="1"/>
      <w:marLeft w:val="0"/>
      <w:marRight w:val="0"/>
      <w:marTop w:val="0"/>
      <w:marBottom w:val="0"/>
      <w:divBdr>
        <w:top w:val="none" w:sz="0" w:space="0" w:color="auto"/>
        <w:left w:val="none" w:sz="0" w:space="0" w:color="auto"/>
        <w:bottom w:val="none" w:sz="0" w:space="0" w:color="auto"/>
        <w:right w:val="none" w:sz="0" w:space="0" w:color="auto"/>
      </w:divBdr>
    </w:div>
    <w:div w:id="768084548">
      <w:bodyDiv w:val="1"/>
      <w:marLeft w:val="0"/>
      <w:marRight w:val="0"/>
      <w:marTop w:val="0"/>
      <w:marBottom w:val="0"/>
      <w:divBdr>
        <w:top w:val="none" w:sz="0" w:space="0" w:color="auto"/>
        <w:left w:val="none" w:sz="0" w:space="0" w:color="auto"/>
        <w:bottom w:val="none" w:sz="0" w:space="0" w:color="auto"/>
        <w:right w:val="none" w:sz="0" w:space="0" w:color="auto"/>
      </w:divBdr>
    </w:div>
    <w:div w:id="810443369">
      <w:bodyDiv w:val="1"/>
      <w:marLeft w:val="0"/>
      <w:marRight w:val="0"/>
      <w:marTop w:val="0"/>
      <w:marBottom w:val="0"/>
      <w:divBdr>
        <w:top w:val="none" w:sz="0" w:space="0" w:color="auto"/>
        <w:left w:val="none" w:sz="0" w:space="0" w:color="auto"/>
        <w:bottom w:val="none" w:sz="0" w:space="0" w:color="auto"/>
        <w:right w:val="none" w:sz="0" w:space="0" w:color="auto"/>
      </w:divBdr>
    </w:div>
    <w:div w:id="978539669">
      <w:bodyDiv w:val="1"/>
      <w:marLeft w:val="0"/>
      <w:marRight w:val="0"/>
      <w:marTop w:val="0"/>
      <w:marBottom w:val="0"/>
      <w:divBdr>
        <w:top w:val="none" w:sz="0" w:space="0" w:color="auto"/>
        <w:left w:val="none" w:sz="0" w:space="0" w:color="auto"/>
        <w:bottom w:val="none" w:sz="0" w:space="0" w:color="auto"/>
        <w:right w:val="none" w:sz="0" w:space="0" w:color="auto"/>
      </w:divBdr>
    </w:div>
    <w:div w:id="995962632">
      <w:bodyDiv w:val="1"/>
      <w:marLeft w:val="0"/>
      <w:marRight w:val="0"/>
      <w:marTop w:val="0"/>
      <w:marBottom w:val="0"/>
      <w:divBdr>
        <w:top w:val="none" w:sz="0" w:space="0" w:color="auto"/>
        <w:left w:val="none" w:sz="0" w:space="0" w:color="auto"/>
        <w:bottom w:val="none" w:sz="0" w:space="0" w:color="auto"/>
        <w:right w:val="none" w:sz="0" w:space="0" w:color="auto"/>
      </w:divBdr>
    </w:div>
    <w:div w:id="1001346518">
      <w:bodyDiv w:val="1"/>
      <w:marLeft w:val="0"/>
      <w:marRight w:val="0"/>
      <w:marTop w:val="0"/>
      <w:marBottom w:val="0"/>
      <w:divBdr>
        <w:top w:val="none" w:sz="0" w:space="0" w:color="auto"/>
        <w:left w:val="none" w:sz="0" w:space="0" w:color="auto"/>
        <w:bottom w:val="none" w:sz="0" w:space="0" w:color="auto"/>
        <w:right w:val="none" w:sz="0" w:space="0" w:color="auto"/>
      </w:divBdr>
    </w:div>
    <w:div w:id="1047339568">
      <w:bodyDiv w:val="1"/>
      <w:marLeft w:val="0"/>
      <w:marRight w:val="0"/>
      <w:marTop w:val="0"/>
      <w:marBottom w:val="0"/>
      <w:divBdr>
        <w:top w:val="none" w:sz="0" w:space="0" w:color="auto"/>
        <w:left w:val="none" w:sz="0" w:space="0" w:color="auto"/>
        <w:bottom w:val="none" w:sz="0" w:space="0" w:color="auto"/>
        <w:right w:val="none" w:sz="0" w:space="0" w:color="auto"/>
      </w:divBdr>
    </w:div>
    <w:div w:id="1092166702">
      <w:bodyDiv w:val="1"/>
      <w:marLeft w:val="0"/>
      <w:marRight w:val="0"/>
      <w:marTop w:val="0"/>
      <w:marBottom w:val="0"/>
      <w:divBdr>
        <w:top w:val="none" w:sz="0" w:space="0" w:color="auto"/>
        <w:left w:val="none" w:sz="0" w:space="0" w:color="auto"/>
        <w:bottom w:val="none" w:sz="0" w:space="0" w:color="auto"/>
        <w:right w:val="none" w:sz="0" w:space="0" w:color="auto"/>
      </w:divBdr>
    </w:div>
    <w:div w:id="1117680131">
      <w:bodyDiv w:val="1"/>
      <w:marLeft w:val="0"/>
      <w:marRight w:val="0"/>
      <w:marTop w:val="0"/>
      <w:marBottom w:val="0"/>
      <w:divBdr>
        <w:top w:val="none" w:sz="0" w:space="0" w:color="auto"/>
        <w:left w:val="none" w:sz="0" w:space="0" w:color="auto"/>
        <w:bottom w:val="none" w:sz="0" w:space="0" w:color="auto"/>
        <w:right w:val="none" w:sz="0" w:space="0" w:color="auto"/>
      </w:divBdr>
    </w:div>
    <w:div w:id="1362587447">
      <w:bodyDiv w:val="1"/>
      <w:marLeft w:val="0"/>
      <w:marRight w:val="0"/>
      <w:marTop w:val="0"/>
      <w:marBottom w:val="0"/>
      <w:divBdr>
        <w:top w:val="none" w:sz="0" w:space="0" w:color="auto"/>
        <w:left w:val="none" w:sz="0" w:space="0" w:color="auto"/>
        <w:bottom w:val="none" w:sz="0" w:space="0" w:color="auto"/>
        <w:right w:val="none" w:sz="0" w:space="0" w:color="auto"/>
      </w:divBdr>
    </w:div>
    <w:div w:id="1379741809">
      <w:bodyDiv w:val="1"/>
      <w:marLeft w:val="0"/>
      <w:marRight w:val="0"/>
      <w:marTop w:val="0"/>
      <w:marBottom w:val="0"/>
      <w:divBdr>
        <w:top w:val="none" w:sz="0" w:space="0" w:color="auto"/>
        <w:left w:val="none" w:sz="0" w:space="0" w:color="auto"/>
        <w:bottom w:val="none" w:sz="0" w:space="0" w:color="auto"/>
        <w:right w:val="none" w:sz="0" w:space="0" w:color="auto"/>
      </w:divBdr>
    </w:div>
    <w:div w:id="1574510086">
      <w:bodyDiv w:val="1"/>
      <w:marLeft w:val="0"/>
      <w:marRight w:val="0"/>
      <w:marTop w:val="0"/>
      <w:marBottom w:val="0"/>
      <w:divBdr>
        <w:top w:val="none" w:sz="0" w:space="0" w:color="auto"/>
        <w:left w:val="none" w:sz="0" w:space="0" w:color="auto"/>
        <w:bottom w:val="none" w:sz="0" w:space="0" w:color="auto"/>
        <w:right w:val="none" w:sz="0" w:space="0" w:color="auto"/>
      </w:divBdr>
    </w:div>
    <w:div w:id="1815874450">
      <w:bodyDiv w:val="1"/>
      <w:marLeft w:val="0"/>
      <w:marRight w:val="0"/>
      <w:marTop w:val="0"/>
      <w:marBottom w:val="0"/>
      <w:divBdr>
        <w:top w:val="none" w:sz="0" w:space="0" w:color="auto"/>
        <w:left w:val="none" w:sz="0" w:space="0" w:color="auto"/>
        <w:bottom w:val="none" w:sz="0" w:space="0" w:color="auto"/>
        <w:right w:val="none" w:sz="0" w:space="0" w:color="auto"/>
      </w:divBdr>
    </w:div>
    <w:div w:id="1926378119">
      <w:bodyDiv w:val="1"/>
      <w:marLeft w:val="0"/>
      <w:marRight w:val="0"/>
      <w:marTop w:val="0"/>
      <w:marBottom w:val="0"/>
      <w:divBdr>
        <w:top w:val="none" w:sz="0" w:space="0" w:color="auto"/>
        <w:left w:val="none" w:sz="0" w:space="0" w:color="auto"/>
        <w:bottom w:val="none" w:sz="0" w:space="0" w:color="auto"/>
        <w:right w:val="none" w:sz="0" w:space="0" w:color="auto"/>
      </w:divBdr>
    </w:div>
    <w:div w:id="1952855297">
      <w:bodyDiv w:val="1"/>
      <w:marLeft w:val="0"/>
      <w:marRight w:val="0"/>
      <w:marTop w:val="0"/>
      <w:marBottom w:val="0"/>
      <w:divBdr>
        <w:top w:val="none" w:sz="0" w:space="0" w:color="auto"/>
        <w:left w:val="none" w:sz="0" w:space="0" w:color="auto"/>
        <w:bottom w:val="none" w:sz="0" w:space="0" w:color="auto"/>
        <w:right w:val="none" w:sz="0" w:space="0" w:color="auto"/>
      </w:divBdr>
    </w:div>
    <w:div w:id="199021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6.png"/><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__1.vsdx"/><Relationship Id="rId29" Type="http://schemas.openxmlformats.org/officeDocument/2006/relationships/image" Target="media/image7.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1.vsdx"/><Relationship Id="rId45" Type="http://schemas.openxmlformats.org/officeDocument/2006/relationships/image" Target="media/image15.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__1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Visio___2.vsdx"/><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footer" Target="footer4.xml"/><Relationship Id="rId8" Type="http://schemas.openxmlformats.org/officeDocument/2006/relationships/webSettings" Target="webSettings.xml"/><Relationship Id="rId51" Type="http://schemas.microsoft.com/office/2020/10/relationships/intelligence" Target="intelligence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9E16C01B75DD5847899E2A379D5475FF" ma:contentTypeVersion="9" ma:contentTypeDescription="Creare un nuovo documento." ma:contentTypeScope="" ma:versionID="bc56d53e9741a0b263a343dc43b199fb">
  <xsd:schema xmlns:xsd="http://www.w3.org/2001/XMLSchema" xmlns:xs="http://www.w3.org/2001/XMLSchema" xmlns:p="http://schemas.microsoft.com/office/2006/metadata/properties" xmlns:ns3="2ba6efdb-b225-443d-9b4b-8c8103485182" targetNamespace="http://schemas.microsoft.com/office/2006/metadata/properties" ma:root="true" ma:fieldsID="2357b1fd3cb66363930b1dd1f1440903" ns3:_="">
    <xsd:import namespace="2ba6efdb-b225-443d-9b4b-8c8103485182"/>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LengthInSeconds" minOccurs="0"/>
                <xsd:element ref="ns3:MediaServiceAutoTags" minOccurs="0"/>
                <xsd:element ref="ns3:MediaServiceGenerationTime" minOccurs="0"/>
                <xsd:element ref="ns3:MediaServiceEventHashCode"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a6efdb-b225-443d-9b4b-8c81034851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dexed="true"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786FD4-630F-4A87-960B-224C847B822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481FAC-B2D0-478C-B4D8-4269C5088B62}">
  <ds:schemaRefs>
    <ds:schemaRef ds:uri="http://schemas.microsoft.com/sharepoint/v3/contenttype/forms"/>
  </ds:schemaRefs>
</ds:datastoreItem>
</file>

<file path=customXml/itemProps3.xml><?xml version="1.0" encoding="utf-8"?>
<ds:datastoreItem xmlns:ds="http://schemas.openxmlformats.org/officeDocument/2006/customXml" ds:itemID="{2A37311C-49CF-4454-98B7-D1639010F5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a6efdb-b225-443d-9b4b-8c810348518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6777DD-D45E-4F19-A8ED-D599594B7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6</Pages>
  <Words>9187</Words>
  <Characters>52368</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33</CharactersWithSpaces>
  <SharedDoc>false</SharedDoc>
  <HLinks>
    <vt:vector size="300" baseType="variant">
      <vt:variant>
        <vt:i4>1179701</vt:i4>
      </vt:variant>
      <vt:variant>
        <vt:i4>296</vt:i4>
      </vt:variant>
      <vt:variant>
        <vt:i4>0</vt:i4>
      </vt:variant>
      <vt:variant>
        <vt:i4>5</vt:i4>
      </vt:variant>
      <vt:variant>
        <vt:lpwstr/>
      </vt:variant>
      <vt:variant>
        <vt:lpwstr>_Toc122637561</vt:lpwstr>
      </vt:variant>
      <vt:variant>
        <vt:i4>1179701</vt:i4>
      </vt:variant>
      <vt:variant>
        <vt:i4>290</vt:i4>
      </vt:variant>
      <vt:variant>
        <vt:i4>0</vt:i4>
      </vt:variant>
      <vt:variant>
        <vt:i4>5</vt:i4>
      </vt:variant>
      <vt:variant>
        <vt:lpwstr/>
      </vt:variant>
      <vt:variant>
        <vt:lpwstr>_Toc122637560</vt:lpwstr>
      </vt:variant>
      <vt:variant>
        <vt:i4>1114165</vt:i4>
      </vt:variant>
      <vt:variant>
        <vt:i4>284</vt:i4>
      </vt:variant>
      <vt:variant>
        <vt:i4>0</vt:i4>
      </vt:variant>
      <vt:variant>
        <vt:i4>5</vt:i4>
      </vt:variant>
      <vt:variant>
        <vt:lpwstr/>
      </vt:variant>
      <vt:variant>
        <vt:lpwstr>_Toc122637559</vt:lpwstr>
      </vt:variant>
      <vt:variant>
        <vt:i4>1114165</vt:i4>
      </vt:variant>
      <vt:variant>
        <vt:i4>278</vt:i4>
      </vt:variant>
      <vt:variant>
        <vt:i4>0</vt:i4>
      </vt:variant>
      <vt:variant>
        <vt:i4>5</vt:i4>
      </vt:variant>
      <vt:variant>
        <vt:lpwstr/>
      </vt:variant>
      <vt:variant>
        <vt:lpwstr>_Toc122637558</vt:lpwstr>
      </vt:variant>
      <vt:variant>
        <vt:i4>1114165</vt:i4>
      </vt:variant>
      <vt:variant>
        <vt:i4>272</vt:i4>
      </vt:variant>
      <vt:variant>
        <vt:i4>0</vt:i4>
      </vt:variant>
      <vt:variant>
        <vt:i4>5</vt:i4>
      </vt:variant>
      <vt:variant>
        <vt:lpwstr/>
      </vt:variant>
      <vt:variant>
        <vt:lpwstr>_Toc122637557</vt:lpwstr>
      </vt:variant>
      <vt:variant>
        <vt:i4>1114165</vt:i4>
      </vt:variant>
      <vt:variant>
        <vt:i4>266</vt:i4>
      </vt:variant>
      <vt:variant>
        <vt:i4>0</vt:i4>
      </vt:variant>
      <vt:variant>
        <vt:i4>5</vt:i4>
      </vt:variant>
      <vt:variant>
        <vt:lpwstr/>
      </vt:variant>
      <vt:variant>
        <vt:lpwstr>_Toc122637556</vt:lpwstr>
      </vt:variant>
      <vt:variant>
        <vt:i4>1114165</vt:i4>
      </vt:variant>
      <vt:variant>
        <vt:i4>260</vt:i4>
      </vt:variant>
      <vt:variant>
        <vt:i4>0</vt:i4>
      </vt:variant>
      <vt:variant>
        <vt:i4>5</vt:i4>
      </vt:variant>
      <vt:variant>
        <vt:lpwstr/>
      </vt:variant>
      <vt:variant>
        <vt:lpwstr>_Toc122637555</vt:lpwstr>
      </vt:variant>
      <vt:variant>
        <vt:i4>1114165</vt:i4>
      </vt:variant>
      <vt:variant>
        <vt:i4>254</vt:i4>
      </vt:variant>
      <vt:variant>
        <vt:i4>0</vt:i4>
      </vt:variant>
      <vt:variant>
        <vt:i4>5</vt:i4>
      </vt:variant>
      <vt:variant>
        <vt:lpwstr/>
      </vt:variant>
      <vt:variant>
        <vt:lpwstr>_Toc122637554</vt:lpwstr>
      </vt:variant>
      <vt:variant>
        <vt:i4>1114165</vt:i4>
      </vt:variant>
      <vt:variant>
        <vt:i4>248</vt:i4>
      </vt:variant>
      <vt:variant>
        <vt:i4>0</vt:i4>
      </vt:variant>
      <vt:variant>
        <vt:i4>5</vt:i4>
      </vt:variant>
      <vt:variant>
        <vt:lpwstr/>
      </vt:variant>
      <vt:variant>
        <vt:lpwstr>_Toc122637553</vt:lpwstr>
      </vt:variant>
      <vt:variant>
        <vt:i4>1114165</vt:i4>
      </vt:variant>
      <vt:variant>
        <vt:i4>242</vt:i4>
      </vt:variant>
      <vt:variant>
        <vt:i4>0</vt:i4>
      </vt:variant>
      <vt:variant>
        <vt:i4>5</vt:i4>
      </vt:variant>
      <vt:variant>
        <vt:lpwstr/>
      </vt:variant>
      <vt:variant>
        <vt:lpwstr>_Toc122637552</vt:lpwstr>
      </vt:variant>
      <vt:variant>
        <vt:i4>1114165</vt:i4>
      </vt:variant>
      <vt:variant>
        <vt:i4>236</vt:i4>
      </vt:variant>
      <vt:variant>
        <vt:i4>0</vt:i4>
      </vt:variant>
      <vt:variant>
        <vt:i4>5</vt:i4>
      </vt:variant>
      <vt:variant>
        <vt:lpwstr/>
      </vt:variant>
      <vt:variant>
        <vt:lpwstr>_Toc122637551</vt:lpwstr>
      </vt:variant>
      <vt:variant>
        <vt:i4>1114165</vt:i4>
      </vt:variant>
      <vt:variant>
        <vt:i4>230</vt:i4>
      </vt:variant>
      <vt:variant>
        <vt:i4>0</vt:i4>
      </vt:variant>
      <vt:variant>
        <vt:i4>5</vt:i4>
      </vt:variant>
      <vt:variant>
        <vt:lpwstr/>
      </vt:variant>
      <vt:variant>
        <vt:lpwstr>_Toc122637550</vt:lpwstr>
      </vt:variant>
      <vt:variant>
        <vt:i4>1048629</vt:i4>
      </vt:variant>
      <vt:variant>
        <vt:i4>224</vt:i4>
      </vt:variant>
      <vt:variant>
        <vt:i4>0</vt:i4>
      </vt:variant>
      <vt:variant>
        <vt:i4>5</vt:i4>
      </vt:variant>
      <vt:variant>
        <vt:lpwstr/>
      </vt:variant>
      <vt:variant>
        <vt:lpwstr>_Toc122637549</vt:lpwstr>
      </vt:variant>
      <vt:variant>
        <vt:i4>1048629</vt:i4>
      </vt:variant>
      <vt:variant>
        <vt:i4>218</vt:i4>
      </vt:variant>
      <vt:variant>
        <vt:i4>0</vt:i4>
      </vt:variant>
      <vt:variant>
        <vt:i4>5</vt:i4>
      </vt:variant>
      <vt:variant>
        <vt:lpwstr/>
      </vt:variant>
      <vt:variant>
        <vt:lpwstr>_Toc122637548</vt:lpwstr>
      </vt:variant>
      <vt:variant>
        <vt:i4>1048629</vt:i4>
      </vt:variant>
      <vt:variant>
        <vt:i4>212</vt:i4>
      </vt:variant>
      <vt:variant>
        <vt:i4>0</vt:i4>
      </vt:variant>
      <vt:variant>
        <vt:i4>5</vt:i4>
      </vt:variant>
      <vt:variant>
        <vt:lpwstr/>
      </vt:variant>
      <vt:variant>
        <vt:lpwstr>_Toc122637547</vt:lpwstr>
      </vt:variant>
      <vt:variant>
        <vt:i4>1048629</vt:i4>
      </vt:variant>
      <vt:variant>
        <vt:i4>206</vt:i4>
      </vt:variant>
      <vt:variant>
        <vt:i4>0</vt:i4>
      </vt:variant>
      <vt:variant>
        <vt:i4>5</vt:i4>
      </vt:variant>
      <vt:variant>
        <vt:lpwstr/>
      </vt:variant>
      <vt:variant>
        <vt:lpwstr>_Toc122637546</vt:lpwstr>
      </vt:variant>
      <vt:variant>
        <vt:i4>1048629</vt:i4>
      </vt:variant>
      <vt:variant>
        <vt:i4>200</vt:i4>
      </vt:variant>
      <vt:variant>
        <vt:i4>0</vt:i4>
      </vt:variant>
      <vt:variant>
        <vt:i4>5</vt:i4>
      </vt:variant>
      <vt:variant>
        <vt:lpwstr/>
      </vt:variant>
      <vt:variant>
        <vt:lpwstr>_Toc122637545</vt:lpwstr>
      </vt:variant>
      <vt:variant>
        <vt:i4>1048629</vt:i4>
      </vt:variant>
      <vt:variant>
        <vt:i4>194</vt:i4>
      </vt:variant>
      <vt:variant>
        <vt:i4>0</vt:i4>
      </vt:variant>
      <vt:variant>
        <vt:i4>5</vt:i4>
      </vt:variant>
      <vt:variant>
        <vt:lpwstr/>
      </vt:variant>
      <vt:variant>
        <vt:lpwstr>_Toc122637544</vt:lpwstr>
      </vt:variant>
      <vt:variant>
        <vt:i4>1048629</vt:i4>
      </vt:variant>
      <vt:variant>
        <vt:i4>188</vt:i4>
      </vt:variant>
      <vt:variant>
        <vt:i4>0</vt:i4>
      </vt:variant>
      <vt:variant>
        <vt:i4>5</vt:i4>
      </vt:variant>
      <vt:variant>
        <vt:lpwstr/>
      </vt:variant>
      <vt:variant>
        <vt:lpwstr>_Toc122637543</vt:lpwstr>
      </vt:variant>
      <vt:variant>
        <vt:i4>1048629</vt:i4>
      </vt:variant>
      <vt:variant>
        <vt:i4>182</vt:i4>
      </vt:variant>
      <vt:variant>
        <vt:i4>0</vt:i4>
      </vt:variant>
      <vt:variant>
        <vt:i4>5</vt:i4>
      </vt:variant>
      <vt:variant>
        <vt:lpwstr/>
      </vt:variant>
      <vt:variant>
        <vt:lpwstr>_Toc122637542</vt:lpwstr>
      </vt:variant>
      <vt:variant>
        <vt:i4>1048629</vt:i4>
      </vt:variant>
      <vt:variant>
        <vt:i4>176</vt:i4>
      </vt:variant>
      <vt:variant>
        <vt:i4>0</vt:i4>
      </vt:variant>
      <vt:variant>
        <vt:i4>5</vt:i4>
      </vt:variant>
      <vt:variant>
        <vt:lpwstr/>
      </vt:variant>
      <vt:variant>
        <vt:lpwstr>_Toc122637541</vt:lpwstr>
      </vt:variant>
      <vt:variant>
        <vt:i4>1048629</vt:i4>
      </vt:variant>
      <vt:variant>
        <vt:i4>170</vt:i4>
      </vt:variant>
      <vt:variant>
        <vt:i4>0</vt:i4>
      </vt:variant>
      <vt:variant>
        <vt:i4>5</vt:i4>
      </vt:variant>
      <vt:variant>
        <vt:lpwstr/>
      </vt:variant>
      <vt:variant>
        <vt:lpwstr>_Toc122637540</vt:lpwstr>
      </vt:variant>
      <vt:variant>
        <vt:i4>1507381</vt:i4>
      </vt:variant>
      <vt:variant>
        <vt:i4>164</vt:i4>
      </vt:variant>
      <vt:variant>
        <vt:i4>0</vt:i4>
      </vt:variant>
      <vt:variant>
        <vt:i4>5</vt:i4>
      </vt:variant>
      <vt:variant>
        <vt:lpwstr/>
      </vt:variant>
      <vt:variant>
        <vt:lpwstr>_Toc122637539</vt:lpwstr>
      </vt:variant>
      <vt:variant>
        <vt:i4>1507381</vt:i4>
      </vt:variant>
      <vt:variant>
        <vt:i4>158</vt:i4>
      </vt:variant>
      <vt:variant>
        <vt:i4>0</vt:i4>
      </vt:variant>
      <vt:variant>
        <vt:i4>5</vt:i4>
      </vt:variant>
      <vt:variant>
        <vt:lpwstr/>
      </vt:variant>
      <vt:variant>
        <vt:lpwstr>_Toc122637538</vt:lpwstr>
      </vt:variant>
      <vt:variant>
        <vt:i4>1507381</vt:i4>
      </vt:variant>
      <vt:variant>
        <vt:i4>152</vt:i4>
      </vt:variant>
      <vt:variant>
        <vt:i4>0</vt:i4>
      </vt:variant>
      <vt:variant>
        <vt:i4>5</vt:i4>
      </vt:variant>
      <vt:variant>
        <vt:lpwstr/>
      </vt:variant>
      <vt:variant>
        <vt:lpwstr>_Toc122637537</vt:lpwstr>
      </vt:variant>
      <vt:variant>
        <vt:i4>1507381</vt:i4>
      </vt:variant>
      <vt:variant>
        <vt:i4>146</vt:i4>
      </vt:variant>
      <vt:variant>
        <vt:i4>0</vt:i4>
      </vt:variant>
      <vt:variant>
        <vt:i4>5</vt:i4>
      </vt:variant>
      <vt:variant>
        <vt:lpwstr/>
      </vt:variant>
      <vt:variant>
        <vt:lpwstr>_Toc122637536</vt:lpwstr>
      </vt:variant>
      <vt:variant>
        <vt:i4>1507381</vt:i4>
      </vt:variant>
      <vt:variant>
        <vt:i4>140</vt:i4>
      </vt:variant>
      <vt:variant>
        <vt:i4>0</vt:i4>
      </vt:variant>
      <vt:variant>
        <vt:i4>5</vt:i4>
      </vt:variant>
      <vt:variant>
        <vt:lpwstr/>
      </vt:variant>
      <vt:variant>
        <vt:lpwstr>_Toc122637535</vt:lpwstr>
      </vt:variant>
      <vt:variant>
        <vt:i4>1507381</vt:i4>
      </vt:variant>
      <vt:variant>
        <vt:i4>134</vt:i4>
      </vt:variant>
      <vt:variant>
        <vt:i4>0</vt:i4>
      </vt:variant>
      <vt:variant>
        <vt:i4>5</vt:i4>
      </vt:variant>
      <vt:variant>
        <vt:lpwstr/>
      </vt:variant>
      <vt:variant>
        <vt:lpwstr>_Toc122637534</vt:lpwstr>
      </vt:variant>
      <vt:variant>
        <vt:i4>1507381</vt:i4>
      </vt:variant>
      <vt:variant>
        <vt:i4>128</vt:i4>
      </vt:variant>
      <vt:variant>
        <vt:i4>0</vt:i4>
      </vt:variant>
      <vt:variant>
        <vt:i4>5</vt:i4>
      </vt:variant>
      <vt:variant>
        <vt:lpwstr/>
      </vt:variant>
      <vt:variant>
        <vt:lpwstr>_Toc122637533</vt:lpwstr>
      </vt:variant>
      <vt:variant>
        <vt:i4>1507381</vt:i4>
      </vt:variant>
      <vt:variant>
        <vt:i4>122</vt:i4>
      </vt:variant>
      <vt:variant>
        <vt:i4>0</vt:i4>
      </vt:variant>
      <vt:variant>
        <vt:i4>5</vt:i4>
      </vt:variant>
      <vt:variant>
        <vt:lpwstr/>
      </vt:variant>
      <vt:variant>
        <vt:lpwstr>_Toc122637532</vt:lpwstr>
      </vt:variant>
      <vt:variant>
        <vt:i4>1507381</vt:i4>
      </vt:variant>
      <vt:variant>
        <vt:i4>116</vt:i4>
      </vt:variant>
      <vt:variant>
        <vt:i4>0</vt:i4>
      </vt:variant>
      <vt:variant>
        <vt:i4>5</vt:i4>
      </vt:variant>
      <vt:variant>
        <vt:lpwstr/>
      </vt:variant>
      <vt:variant>
        <vt:lpwstr>_Toc122637531</vt:lpwstr>
      </vt:variant>
      <vt:variant>
        <vt:i4>1507381</vt:i4>
      </vt:variant>
      <vt:variant>
        <vt:i4>110</vt:i4>
      </vt:variant>
      <vt:variant>
        <vt:i4>0</vt:i4>
      </vt:variant>
      <vt:variant>
        <vt:i4>5</vt:i4>
      </vt:variant>
      <vt:variant>
        <vt:lpwstr/>
      </vt:variant>
      <vt:variant>
        <vt:lpwstr>_Toc122637530</vt:lpwstr>
      </vt:variant>
      <vt:variant>
        <vt:i4>1441845</vt:i4>
      </vt:variant>
      <vt:variant>
        <vt:i4>104</vt:i4>
      </vt:variant>
      <vt:variant>
        <vt:i4>0</vt:i4>
      </vt:variant>
      <vt:variant>
        <vt:i4>5</vt:i4>
      </vt:variant>
      <vt:variant>
        <vt:lpwstr/>
      </vt:variant>
      <vt:variant>
        <vt:lpwstr>_Toc122637529</vt:lpwstr>
      </vt:variant>
      <vt:variant>
        <vt:i4>1441845</vt:i4>
      </vt:variant>
      <vt:variant>
        <vt:i4>98</vt:i4>
      </vt:variant>
      <vt:variant>
        <vt:i4>0</vt:i4>
      </vt:variant>
      <vt:variant>
        <vt:i4>5</vt:i4>
      </vt:variant>
      <vt:variant>
        <vt:lpwstr/>
      </vt:variant>
      <vt:variant>
        <vt:lpwstr>_Toc122637528</vt:lpwstr>
      </vt:variant>
      <vt:variant>
        <vt:i4>1441845</vt:i4>
      </vt:variant>
      <vt:variant>
        <vt:i4>92</vt:i4>
      </vt:variant>
      <vt:variant>
        <vt:i4>0</vt:i4>
      </vt:variant>
      <vt:variant>
        <vt:i4>5</vt:i4>
      </vt:variant>
      <vt:variant>
        <vt:lpwstr/>
      </vt:variant>
      <vt:variant>
        <vt:lpwstr>_Toc122637527</vt:lpwstr>
      </vt:variant>
      <vt:variant>
        <vt:i4>1441845</vt:i4>
      </vt:variant>
      <vt:variant>
        <vt:i4>86</vt:i4>
      </vt:variant>
      <vt:variant>
        <vt:i4>0</vt:i4>
      </vt:variant>
      <vt:variant>
        <vt:i4>5</vt:i4>
      </vt:variant>
      <vt:variant>
        <vt:lpwstr/>
      </vt:variant>
      <vt:variant>
        <vt:lpwstr>_Toc122637526</vt:lpwstr>
      </vt:variant>
      <vt:variant>
        <vt:i4>1441845</vt:i4>
      </vt:variant>
      <vt:variant>
        <vt:i4>80</vt:i4>
      </vt:variant>
      <vt:variant>
        <vt:i4>0</vt:i4>
      </vt:variant>
      <vt:variant>
        <vt:i4>5</vt:i4>
      </vt:variant>
      <vt:variant>
        <vt:lpwstr/>
      </vt:variant>
      <vt:variant>
        <vt:lpwstr>_Toc122637525</vt:lpwstr>
      </vt:variant>
      <vt:variant>
        <vt:i4>1441845</vt:i4>
      </vt:variant>
      <vt:variant>
        <vt:i4>74</vt:i4>
      </vt:variant>
      <vt:variant>
        <vt:i4>0</vt:i4>
      </vt:variant>
      <vt:variant>
        <vt:i4>5</vt:i4>
      </vt:variant>
      <vt:variant>
        <vt:lpwstr/>
      </vt:variant>
      <vt:variant>
        <vt:lpwstr>_Toc122637524</vt:lpwstr>
      </vt:variant>
      <vt:variant>
        <vt:i4>1441845</vt:i4>
      </vt:variant>
      <vt:variant>
        <vt:i4>68</vt:i4>
      </vt:variant>
      <vt:variant>
        <vt:i4>0</vt:i4>
      </vt:variant>
      <vt:variant>
        <vt:i4>5</vt:i4>
      </vt:variant>
      <vt:variant>
        <vt:lpwstr/>
      </vt:variant>
      <vt:variant>
        <vt:lpwstr>_Toc122637523</vt:lpwstr>
      </vt:variant>
      <vt:variant>
        <vt:i4>1441845</vt:i4>
      </vt:variant>
      <vt:variant>
        <vt:i4>62</vt:i4>
      </vt:variant>
      <vt:variant>
        <vt:i4>0</vt:i4>
      </vt:variant>
      <vt:variant>
        <vt:i4>5</vt:i4>
      </vt:variant>
      <vt:variant>
        <vt:lpwstr/>
      </vt:variant>
      <vt:variant>
        <vt:lpwstr>_Toc122637522</vt:lpwstr>
      </vt:variant>
      <vt:variant>
        <vt:i4>1441845</vt:i4>
      </vt:variant>
      <vt:variant>
        <vt:i4>56</vt:i4>
      </vt:variant>
      <vt:variant>
        <vt:i4>0</vt:i4>
      </vt:variant>
      <vt:variant>
        <vt:i4>5</vt:i4>
      </vt:variant>
      <vt:variant>
        <vt:lpwstr/>
      </vt:variant>
      <vt:variant>
        <vt:lpwstr>_Toc122637521</vt:lpwstr>
      </vt:variant>
      <vt:variant>
        <vt:i4>1441845</vt:i4>
      </vt:variant>
      <vt:variant>
        <vt:i4>50</vt:i4>
      </vt:variant>
      <vt:variant>
        <vt:i4>0</vt:i4>
      </vt:variant>
      <vt:variant>
        <vt:i4>5</vt:i4>
      </vt:variant>
      <vt:variant>
        <vt:lpwstr/>
      </vt:variant>
      <vt:variant>
        <vt:lpwstr>_Toc122637520</vt:lpwstr>
      </vt:variant>
      <vt:variant>
        <vt:i4>1376309</vt:i4>
      </vt:variant>
      <vt:variant>
        <vt:i4>44</vt:i4>
      </vt:variant>
      <vt:variant>
        <vt:i4>0</vt:i4>
      </vt:variant>
      <vt:variant>
        <vt:i4>5</vt:i4>
      </vt:variant>
      <vt:variant>
        <vt:lpwstr/>
      </vt:variant>
      <vt:variant>
        <vt:lpwstr>_Toc122637519</vt:lpwstr>
      </vt:variant>
      <vt:variant>
        <vt:i4>1376309</vt:i4>
      </vt:variant>
      <vt:variant>
        <vt:i4>38</vt:i4>
      </vt:variant>
      <vt:variant>
        <vt:i4>0</vt:i4>
      </vt:variant>
      <vt:variant>
        <vt:i4>5</vt:i4>
      </vt:variant>
      <vt:variant>
        <vt:lpwstr/>
      </vt:variant>
      <vt:variant>
        <vt:lpwstr>_Toc122637518</vt:lpwstr>
      </vt:variant>
      <vt:variant>
        <vt:i4>1376309</vt:i4>
      </vt:variant>
      <vt:variant>
        <vt:i4>32</vt:i4>
      </vt:variant>
      <vt:variant>
        <vt:i4>0</vt:i4>
      </vt:variant>
      <vt:variant>
        <vt:i4>5</vt:i4>
      </vt:variant>
      <vt:variant>
        <vt:lpwstr/>
      </vt:variant>
      <vt:variant>
        <vt:lpwstr>_Toc122637517</vt:lpwstr>
      </vt:variant>
      <vt:variant>
        <vt:i4>1376309</vt:i4>
      </vt:variant>
      <vt:variant>
        <vt:i4>26</vt:i4>
      </vt:variant>
      <vt:variant>
        <vt:i4>0</vt:i4>
      </vt:variant>
      <vt:variant>
        <vt:i4>5</vt:i4>
      </vt:variant>
      <vt:variant>
        <vt:lpwstr/>
      </vt:variant>
      <vt:variant>
        <vt:lpwstr>_Toc122637516</vt:lpwstr>
      </vt:variant>
      <vt:variant>
        <vt:i4>1376309</vt:i4>
      </vt:variant>
      <vt:variant>
        <vt:i4>20</vt:i4>
      </vt:variant>
      <vt:variant>
        <vt:i4>0</vt:i4>
      </vt:variant>
      <vt:variant>
        <vt:i4>5</vt:i4>
      </vt:variant>
      <vt:variant>
        <vt:lpwstr/>
      </vt:variant>
      <vt:variant>
        <vt:lpwstr>_Toc122637515</vt:lpwstr>
      </vt:variant>
      <vt:variant>
        <vt:i4>1376309</vt:i4>
      </vt:variant>
      <vt:variant>
        <vt:i4>14</vt:i4>
      </vt:variant>
      <vt:variant>
        <vt:i4>0</vt:i4>
      </vt:variant>
      <vt:variant>
        <vt:i4>5</vt:i4>
      </vt:variant>
      <vt:variant>
        <vt:lpwstr/>
      </vt:variant>
      <vt:variant>
        <vt:lpwstr>_Toc122637514</vt:lpwstr>
      </vt:variant>
      <vt:variant>
        <vt:i4>1376309</vt:i4>
      </vt:variant>
      <vt:variant>
        <vt:i4>8</vt:i4>
      </vt:variant>
      <vt:variant>
        <vt:i4>0</vt:i4>
      </vt:variant>
      <vt:variant>
        <vt:i4>5</vt:i4>
      </vt:variant>
      <vt:variant>
        <vt:lpwstr/>
      </vt:variant>
      <vt:variant>
        <vt:lpwstr>_Toc122637513</vt:lpwstr>
      </vt:variant>
      <vt:variant>
        <vt:i4>1376309</vt:i4>
      </vt:variant>
      <vt:variant>
        <vt:i4>2</vt:i4>
      </vt:variant>
      <vt:variant>
        <vt:i4>0</vt:i4>
      </vt:variant>
      <vt:variant>
        <vt:i4>5</vt:i4>
      </vt:variant>
      <vt:variant>
        <vt:lpwstr/>
      </vt:variant>
      <vt:variant>
        <vt:lpwstr>_Toc1226375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tian zhang</dc:creator>
  <cp:keywords/>
  <dc:description/>
  <cp:lastModifiedBy>haotian zhang</cp:lastModifiedBy>
  <cp:revision>3</cp:revision>
  <cp:lastPrinted>2022-12-22T20:52:00Z</cp:lastPrinted>
  <dcterms:created xsi:type="dcterms:W3CDTF">2022-12-22T20:41:00Z</dcterms:created>
  <dcterms:modified xsi:type="dcterms:W3CDTF">2022-12-22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16C01B75DD5847899E2A379D5475FF</vt:lpwstr>
  </property>
  <property fmtid="{D5CDD505-2E9C-101B-9397-08002B2CF9AE}" pid="3" name="GrammarlyDocumentId">
    <vt:lpwstr>73566deb1eecedba31d00db66e5799629479db5630fd6495763d05f369e79527</vt:lpwstr>
  </property>
</Properties>
</file>